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4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tags/tag13.xml" ContentType="application/vnd.openxmlformats-officedocument.presentationml.tags+xml"/>
  <Override PartName="/ppt/notesSlides/notesSlide15.xml" ContentType="application/vnd.openxmlformats-officedocument.presentationml.notesSlide+xml"/>
  <Override PartName="/ppt/tags/tag14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5.xml" ContentType="application/vnd.openxmlformats-officedocument.presentationml.tags+xml"/>
  <Override PartName="/ppt/notesSlides/notesSlide18.xml" ContentType="application/vnd.openxmlformats-officedocument.presentationml.notesSlide+xml"/>
  <Override PartName="/ppt/tags/tag16.xml" ContentType="application/vnd.openxmlformats-officedocument.presentationml.tags+xml"/>
  <Override PartName="/ppt/notesSlides/notesSlide19.xml" ContentType="application/vnd.openxmlformats-officedocument.presentationml.notesSlide+xml"/>
  <Override PartName="/ppt/tags/tag17.xml" ContentType="application/vnd.openxmlformats-officedocument.presentationml.tags+xml"/>
  <Override PartName="/ppt/notesSlides/notesSlide20.xml" ContentType="application/vnd.openxmlformats-officedocument.presentationml.notesSlide+xml"/>
  <Override PartName="/ppt/tags/tag18.xml" ContentType="application/vnd.openxmlformats-officedocument.presentationml.tags+xml"/>
  <Override PartName="/ppt/notesSlides/notesSlide21.xml" ContentType="application/vnd.openxmlformats-officedocument.presentationml.notesSlide+xml"/>
  <Override PartName="/ppt/tags/tag19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8" r:id="rId1"/>
    <p:sldMasterId id="2147483653" r:id="rId2"/>
    <p:sldMasterId id="2147483652" r:id="rId3"/>
    <p:sldMasterId id="2147483734" r:id="rId4"/>
    <p:sldMasterId id="2147483753" r:id="rId5"/>
  </p:sldMasterIdLst>
  <p:notesMasterIdLst>
    <p:notesMasterId r:id="rId31"/>
  </p:notesMasterIdLst>
  <p:handoutMasterIdLst>
    <p:handoutMasterId r:id="rId32"/>
  </p:handoutMasterIdLst>
  <p:sldIdLst>
    <p:sldId id="464" r:id="rId6"/>
    <p:sldId id="627" r:id="rId7"/>
    <p:sldId id="927" r:id="rId8"/>
    <p:sldId id="922" r:id="rId9"/>
    <p:sldId id="923" r:id="rId10"/>
    <p:sldId id="930" r:id="rId11"/>
    <p:sldId id="931" r:id="rId12"/>
    <p:sldId id="919" r:id="rId13"/>
    <p:sldId id="934" r:id="rId14"/>
    <p:sldId id="935" r:id="rId15"/>
    <p:sldId id="936" r:id="rId16"/>
    <p:sldId id="933" r:id="rId17"/>
    <p:sldId id="932" r:id="rId18"/>
    <p:sldId id="929" r:id="rId19"/>
    <p:sldId id="937" r:id="rId20"/>
    <p:sldId id="938" r:id="rId21"/>
    <p:sldId id="926" r:id="rId22"/>
    <p:sldId id="920" r:id="rId23"/>
    <p:sldId id="924" r:id="rId24"/>
    <p:sldId id="921" r:id="rId25"/>
    <p:sldId id="939" r:id="rId26"/>
    <p:sldId id="925" r:id="rId27"/>
    <p:sldId id="941" r:id="rId28"/>
    <p:sldId id="943" r:id="rId29"/>
    <p:sldId id="842" r:id="rId30"/>
  </p:sldIdLst>
  <p:sldSz cx="12241213" cy="7561263"/>
  <p:notesSz cx="6858000" cy="9144000"/>
  <p:defaultTextStyle>
    <a:defPPr>
      <a:defRPr lang="zh-CN"/>
    </a:defPPr>
    <a:lvl1pPr algn="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2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6pPr>
    <a:lvl7pPr marL="2743200" algn="l" defTabSz="914400" rtl="0" eaLnBrk="1" latinLnBrk="0" hangingPunct="1">
      <a:defRPr sz="2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7pPr>
    <a:lvl8pPr marL="3200400" algn="l" defTabSz="914400" rtl="0" eaLnBrk="1" latinLnBrk="0" hangingPunct="1">
      <a:defRPr sz="2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8pPr>
    <a:lvl9pPr marL="3657600" algn="l" defTabSz="914400" rtl="0" eaLnBrk="1" latinLnBrk="0" hangingPunct="1">
      <a:defRPr sz="2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531">
          <p15:clr>
            <a:srgbClr val="A4A3A4"/>
          </p15:clr>
        </p15:guide>
        <p15:guide id="2" orient="horz" pos="4695" userDrawn="1">
          <p15:clr>
            <a:srgbClr val="A4A3A4"/>
          </p15:clr>
        </p15:guide>
        <p15:guide id="3" orient="horz" pos="4014" userDrawn="1">
          <p15:clr>
            <a:srgbClr val="A4A3A4"/>
          </p15:clr>
        </p15:guide>
        <p15:guide id="4" orient="horz">
          <p15:clr>
            <a:srgbClr val="A4A3A4"/>
          </p15:clr>
        </p15:guide>
        <p15:guide id="5" pos="3901" userDrawn="1">
          <p15:clr>
            <a:srgbClr val="A4A3A4"/>
          </p15:clr>
        </p15:guide>
        <p15:guide id="6" pos="395">
          <p15:clr>
            <a:srgbClr val="A4A3A4"/>
          </p15:clr>
        </p15:guide>
        <p15:guide id="7" pos="730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00FF"/>
    <a:srgbClr val="FFFF00"/>
    <a:srgbClr val="D78933"/>
    <a:srgbClr val="2E70B2"/>
    <a:srgbClr val="E1E6EB"/>
    <a:srgbClr val="ED7D01"/>
    <a:srgbClr val="CB6B01"/>
    <a:srgbClr val="F581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272" autoAdjust="0"/>
    <p:restoredTop sz="86172" autoAdjust="0"/>
  </p:normalViewPr>
  <p:slideViewPr>
    <p:cSldViewPr>
      <p:cViewPr varScale="1">
        <p:scale>
          <a:sx n="59" d="100"/>
          <a:sy n="59" d="100"/>
        </p:scale>
        <p:origin x="1128" y="84"/>
      </p:cViewPr>
      <p:guideLst>
        <p:guide orient="horz" pos="4531"/>
        <p:guide orient="horz" pos="4695"/>
        <p:guide orient="horz" pos="4014"/>
        <p:guide orient="horz"/>
        <p:guide pos="3901"/>
        <p:guide pos="395"/>
        <p:guide pos="7303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-1014"/>
    </p:cViewPr>
  </p:sorterViewPr>
  <p:notesViewPr>
    <p:cSldViewPr>
      <p:cViewPr varScale="1">
        <p:scale>
          <a:sx n="67" d="100"/>
          <a:sy n="67" d="100"/>
        </p:scale>
        <p:origin x="3228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handoutMaster" Target="handoutMasters/handout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4A7C4-ACAB-4D1C-9904-FEAA126C3227}" type="datetimeFigureOut">
              <a:rPr lang="zh-CN" altLang="en-US" smtClean="0"/>
              <a:t>2017/5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FD838A-9470-460D-9DCA-AE1CE9C938F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8072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54050" y="685800"/>
            <a:ext cx="55499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fld id="{1AF44246-B0EB-4C86-A1CA-5E91BCCDF9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48394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华文细黑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72DD97-3A21-4616-8CFC-7876BD13B19C}" type="slidenum">
              <a:rPr lang="en-US" altLang="zh-CN"/>
              <a:pPr/>
              <a:t>0</a:t>
            </a:fld>
            <a:endParaRPr lang="en-US" altLang="zh-CN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54050" y="685800"/>
            <a:ext cx="5549900" cy="3429000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13227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33439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5571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26440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11789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22974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00915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4412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DA92756-7440-4128-A7FD-D35C519BF60A}" type="slidenum">
              <a:rPr lang="en-US" altLang="zh-CN"/>
              <a:pPr>
                <a:spcBef>
                  <a:spcPct val="0"/>
                </a:spcBef>
              </a:pPr>
              <a:t>16</a:t>
            </a:fld>
            <a:endParaRPr lang="en-US" altLang="zh-CN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6296461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38209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8230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DA92756-7440-4128-A7FD-D35C519BF60A}" type="slidenum">
              <a:rPr lang="en-US" altLang="zh-CN"/>
              <a:pPr>
                <a:spcBef>
                  <a:spcPct val="0"/>
                </a:spcBef>
              </a:pPr>
              <a:t>1</a:t>
            </a:fld>
            <a:endParaRPr lang="en-US" altLang="zh-CN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857648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69672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16191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58885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44500" y="768350"/>
            <a:ext cx="6210300" cy="3836988"/>
          </a:xfrm>
          <a:ln/>
        </p:spPr>
      </p:sp>
      <p:sp>
        <p:nvSpPr>
          <p:cNvPr id="3471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471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96D638C-BD58-4BB5-9862-EB2D1D5C71D6}" type="slidenum">
              <a:rPr lang="en-US" altLang="zh-CN" smtClean="0">
                <a:solidFill>
                  <a:srgbClr val="000000"/>
                </a:solidFill>
              </a:rPr>
              <a:pPr/>
              <a:t>22</a:t>
            </a:fld>
            <a:endParaRPr lang="en-US" altLang="zh-CN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1890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44500" y="768350"/>
            <a:ext cx="6210300" cy="3836988"/>
          </a:xfrm>
          <a:ln/>
        </p:spPr>
      </p:sp>
      <p:sp>
        <p:nvSpPr>
          <p:cNvPr id="3471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</a:endParaRPr>
          </a:p>
        </p:txBody>
      </p:sp>
      <p:sp>
        <p:nvSpPr>
          <p:cNvPr id="3471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96D638C-BD58-4BB5-9862-EB2D1D5C71D6}" type="slidenum">
              <a:rPr lang="en-US" altLang="zh-CN" smtClean="0">
                <a:solidFill>
                  <a:srgbClr val="000000"/>
                </a:solidFill>
              </a:rPr>
              <a:pPr/>
              <a:t>23</a:t>
            </a:fld>
            <a:endParaRPr lang="en-US" altLang="zh-CN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80291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D3D8A93-9F6E-4F4C-B43B-270BBD3DE859}" type="slidenum">
              <a:rPr lang="en-US" altLang="zh-CN" smtClean="0">
                <a:solidFill>
                  <a:srgbClr val="000000"/>
                </a:solidFill>
                <a:latin typeface="Calibri" panose="020F0502020204030204" pitchFamily="34" charset="0"/>
              </a:rPr>
              <a:pPr>
                <a:spcBef>
                  <a:spcPct val="0"/>
                </a:spcBef>
              </a:pPr>
              <a:t>24</a:t>
            </a:fld>
            <a:endParaRPr lang="en-US" altLang="zh-CN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344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44500" y="768350"/>
            <a:ext cx="6210300" cy="3836988"/>
          </a:xfrm>
          <a:ln/>
        </p:spPr>
      </p:sp>
      <p:sp>
        <p:nvSpPr>
          <p:cNvPr id="344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、立项背景</a:t>
            </a:r>
          </a:p>
        </p:txBody>
      </p:sp>
    </p:spTree>
    <p:extLst>
      <p:ext uri="{BB962C8B-B14F-4D97-AF65-F5344CB8AC3E}">
        <p14:creationId xmlns:p14="http://schemas.microsoft.com/office/powerpoint/2010/main" val="25022204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64895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23374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29588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87052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86018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923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CF0B30F-6DCD-43F4-B323-082856601F16}" type="slidenum">
              <a:rPr lang="en-US" altLang="zh-CN" smtClean="0">
                <a:latin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7760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5" descr="bg1"/>
          <p:cNvPicPr>
            <a:picLocks noChangeAspect="1" noChangeArrowheads="1"/>
          </p:cNvPicPr>
          <p:nvPr/>
        </p:nvPicPr>
        <p:blipFill>
          <a:blip r:embed="rId2" cstate="print">
            <a:lum bright="-12000"/>
          </a:blip>
          <a:srcRect/>
          <a:stretch>
            <a:fillRect/>
          </a:stretch>
        </p:blipFill>
        <p:spPr bwMode="auto">
          <a:xfrm>
            <a:off x="0" y="0"/>
            <a:ext cx="12241213" cy="756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5" descr="实验室LOGO-changed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10514479" y="6660951"/>
            <a:ext cx="1155700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27063" y="2251075"/>
            <a:ext cx="10987087" cy="1851025"/>
          </a:xfrm>
        </p:spPr>
        <p:txBody>
          <a:bodyPr>
            <a:spAutoFit/>
          </a:bodyPr>
          <a:lstStyle>
            <a:lvl1pPr marL="0" algn="ctr">
              <a:defRPr sz="57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主标题文本样式：黑体</a:t>
            </a:r>
            <a:r>
              <a:rPr lang="en-US" altLang="zh-CN"/>
              <a:t>/34</a:t>
            </a:r>
            <a:r>
              <a:rPr lang="zh-CN" altLang="en-US"/>
              <a:t>号  </a:t>
            </a:r>
            <a:r>
              <a:rPr lang="en-US" altLang="zh-CN"/>
              <a:t>Arial/34p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27063" y="4654550"/>
            <a:ext cx="10987087" cy="663575"/>
          </a:xfrm>
        </p:spPr>
        <p:txBody>
          <a:bodyPr/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b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副标题文本样式：华文细黑</a:t>
            </a:r>
            <a:r>
              <a:rPr lang="en-US" altLang="zh-CN"/>
              <a:t>/18</a:t>
            </a:r>
            <a:r>
              <a:rPr lang="zh-CN" altLang="en-US"/>
              <a:t>号  </a:t>
            </a:r>
            <a:r>
              <a:rPr lang="en-US" altLang="zh-CN"/>
              <a:t>Arial/18p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7E78C24F-0366-48E8-AB89-A20A78B2766B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10613" y="127000"/>
            <a:ext cx="2903537" cy="36464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27000"/>
            <a:ext cx="8558213" cy="36464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A042045F-A8AB-4C0D-BE2F-B6A3C3743B32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7575" y="2349500"/>
            <a:ext cx="10406063" cy="16208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36738" y="4284663"/>
            <a:ext cx="8567737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6788" y="4859338"/>
            <a:ext cx="10404475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6788" y="3205163"/>
            <a:ext cx="10404475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7063" y="1319213"/>
            <a:ext cx="5416550" cy="245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013" y="1319213"/>
            <a:ext cx="5418137" cy="245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3213"/>
            <a:ext cx="11015663" cy="126047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2775" y="1692275"/>
            <a:ext cx="54086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775" y="2397125"/>
            <a:ext cx="5408613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18238" y="1692275"/>
            <a:ext cx="5410200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18238" y="2397125"/>
            <a:ext cx="5410200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1625"/>
            <a:ext cx="4025900" cy="12811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6313" y="301625"/>
            <a:ext cx="6842125" cy="64531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2775" y="1582738"/>
            <a:ext cx="4025900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AF820752-903A-48BC-9C16-F8CAF2016951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8713" y="5292725"/>
            <a:ext cx="7345362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8713" y="676275"/>
            <a:ext cx="7345362" cy="45354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8713" y="5918200"/>
            <a:ext cx="7345362" cy="8874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10613" y="127000"/>
            <a:ext cx="2903537" cy="36464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27000"/>
            <a:ext cx="8558213" cy="36464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7063" y="1319213"/>
            <a:ext cx="5416550" cy="2454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6013" y="1319213"/>
            <a:ext cx="5418137" cy="1150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6013" y="2622550"/>
            <a:ext cx="5418137" cy="1150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27000"/>
            <a:ext cx="11614150" cy="36464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27063" y="1319213"/>
            <a:ext cx="10987087" cy="2454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7063" y="1319213"/>
            <a:ext cx="5416550" cy="2454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013" y="1319213"/>
            <a:ext cx="5418137" cy="2454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标题，文本与媒体剪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7063" y="1319213"/>
            <a:ext cx="5416550" cy="2454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媒体占位符 3"/>
          <p:cNvSpPr>
            <a:spLocks noGrp="1"/>
          </p:cNvSpPr>
          <p:nvPr>
            <p:ph type="media" sz="half" idx="2"/>
          </p:nvPr>
        </p:nvSpPr>
        <p:spPr>
          <a:xfrm>
            <a:off x="6196013" y="1319213"/>
            <a:ext cx="5418137" cy="245427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27063" y="1319213"/>
            <a:ext cx="5416550" cy="1150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7063" y="2622550"/>
            <a:ext cx="5416550" cy="1150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6196013" y="1319213"/>
            <a:ext cx="5418137" cy="2454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7063" y="1319213"/>
            <a:ext cx="5416550" cy="2454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6013" y="1319213"/>
            <a:ext cx="5418137" cy="1150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6013" y="2622550"/>
            <a:ext cx="5418137" cy="1150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6788" y="4859338"/>
            <a:ext cx="10404475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6788" y="3205163"/>
            <a:ext cx="10404475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CC9DB10E-3BEB-43A5-9AE1-DEC0E1B8E34F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双标题文字配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>
            <a:spLocks noGrp="1"/>
          </p:cNvSpPr>
          <p:nvPr>
            <p:ph type="title"/>
          </p:nvPr>
        </p:nvSpPr>
        <p:spPr>
          <a:xfrm>
            <a:off x="675650" y="287376"/>
            <a:ext cx="7758514" cy="793922"/>
          </a:xfrm>
          <a:prstGeom prst="rect">
            <a:avLst/>
          </a:prstGeom>
        </p:spPr>
        <p:txBody>
          <a:bodyPr/>
          <a:lstStyle>
            <a:lvl1pPr algn="l">
              <a:defRPr sz="3528"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9013019" y="7067680"/>
            <a:ext cx="2856283" cy="365812"/>
          </a:xfrm>
          <a:prstGeom prst="rect">
            <a:avLst/>
          </a:prstGeom>
        </p:spPr>
        <p:txBody>
          <a:bodyPr/>
          <a:lstStyle>
            <a:lvl1pPr eaLnBrk="0" hangingPunct="0">
              <a:defRPr sz="1323" b="1">
                <a:solidFill>
                  <a:srgbClr val="0F5BA3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fld id="{3B25289A-86A4-4C28-A6D7-4C2906C5424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81948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7575" y="2349500"/>
            <a:ext cx="10406063" cy="1620838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36738" y="4284663"/>
            <a:ext cx="8567737" cy="1931987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3213"/>
            <a:ext cx="11015663" cy="12604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2775" y="1763713"/>
            <a:ext cx="11015663" cy="4991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6788" y="4859338"/>
            <a:ext cx="10404475" cy="15017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6788" y="3205163"/>
            <a:ext cx="10404475" cy="165417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3213"/>
            <a:ext cx="11015663" cy="12604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12775" y="1763713"/>
            <a:ext cx="5430838" cy="49911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013" y="1763713"/>
            <a:ext cx="5432425" cy="49911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3213"/>
            <a:ext cx="11015663" cy="1260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2775" y="1692275"/>
            <a:ext cx="5408613" cy="7048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775" y="2397125"/>
            <a:ext cx="5408613" cy="43576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18238" y="1692275"/>
            <a:ext cx="5410200" cy="7048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18238" y="2397125"/>
            <a:ext cx="5410200" cy="43576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3213"/>
            <a:ext cx="11015663" cy="12604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1625"/>
            <a:ext cx="4025900" cy="1281113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6313" y="301625"/>
            <a:ext cx="6842125" cy="6453188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2775" y="1582738"/>
            <a:ext cx="4025900" cy="51720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8713" y="5292725"/>
            <a:ext cx="7345362" cy="62547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8713" y="676275"/>
            <a:ext cx="7345362" cy="45354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8713" y="5918200"/>
            <a:ext cx="7345362" cy="88741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7063" y="1319213"/>
            <a:ext cx="5416550" cy="245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013" y="1319213"/>
            <a:ext cx="5418137" cy="245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9DE6E378-F474-4932-9210-27E6BFF320BD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3213"/>
            <a:ext cx="11015663" cy="12604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2775" y="1763713"/>
            <a:ext cx="11015663" cy="49911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75713" y="303213"/>
            <a:ext cx="2752725" cy="6451600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12775" y="303213"/>
            <a:ext cx="8110538" cy="64516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7575" y="2349500"/>
            <a:ext cx="10406063" cy="16208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36738" y="4284664"/>
            <a:ext cx="8567737" cy="618760"/>
          </a:xfrm>
        </p:spPr>
        <p:txBody>
          <a:bodyPr/>
          <a:lstStyle>
            <a:lvl1pPr marL="0" indent="0" algn="ctr">
              <a:buNone/>
              <a:defRPr/>
            </a:lvl1pPr>
            <a:lvl2pPr marL="416339" indent="0" algn="ctr">
              <a:buNone/>
              <a:defRPr/>
            </a:lvl2pPr>
            <a:lvl3pPr marL="832678" indent="0" algn="ctr">
              <a:buNone/>
              <a:defRPr/>
            </a:lvl3pPr>
            <a:lvl4pPr marL="1249017" indent="0" algn="ctr">
              <a:buNone/>
              <a:defRPr/>
            </a:lvl4pPr>
            <a:lvl5pPr marL="1665357" indent="0" algn="ctr">
              <a:buNone/>
              <a:defRPr/>
            </a:lvl5pPr>
            <a:lvl6pPr marL="2081696" indent="0" algn="ctr">
              <a:buNone/>
              <a:defRPr/>
            </a:lvl6pPr>
            <a:lvl7pPr marL="2498034" indent="0" algn="ctr">
              <a:buNone/>
              <a:defRPr/>
            </a:lvl7pPr>
            <a:lvl8pPr marL="2914374" indent="0" algn="ctr">
              <a:buNone/>
              <a:defRPr/>
            </a:lvl8pPr>
            <a:lvl9pPr marL="3330713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562723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7762" y="127000"/>
            <a:ext cx="11566555" cy="7159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47762" y="1031085"/>
            <a:ext cx="11566555" cy="3043463"/>
          </a:xfrm>
        </p:spPr>
        <p:txBody>
          <a:bodyPr/>
          <a:lstStyle>
            <a:lvl1pPr>
              <a:defRPr sz="3213" baseline="0">
                <a:latin typeface="Times New Roman" panose="02020603050405020304" pitchFamily="18" charset="0"/>
              </a:defRPr>
            </a:lvl1pPr>
            <a:lvl2pPr>
              <a:defRPr sz="3213" baseline="0">
                <a:latin typeface="Times New Roman" panose="02020603050405020304" pitchFamily="18" charset="0"/>
              </a:defRPr>
            </a:lvl2pPr>
            <a:lvl3pPr>
              <a:defRPr sz="2811" baseline="0">
                <a:latin typeface="Times New Roman" panose="02020603050405020304" pitchFamily="18" charset="0"/>
              </a:defRPr>
            </a:lvl3pPr>
            <a:lvl4pPr>
              <a:defRPr sz="2811" baseline="0">
                <a:latin typeface="Times New Roman" panose="02020603050405020304" pitchFamily="18" charset="0"/>
              </a:defRPr>
            </a:lvl4pPr>
            <a:lvl5pPr>
              <a:defRPr sz="2008" baseline="0">
                <a:latin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 smtClean="0"/>
              <a:t> 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 第三级</a:t>
            </a:r>
          </a:p>
          <a:p>
            <a:pPr lvl="3"/>
            <a:r>
              <a:rPr lang="zh-CN" altLang="en-US" dirty="0" smtClean="0"/>
              <a:t> 第四级</a:t>
            </a:r>
          </a:p>
          <a:p>
            <a:pPr lvl="4"/>
            <a:r>
              <a:rPr lang="zh-CN" altLang="en-US" dirty="0" smtClean="0"/>
              <a:t> 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9450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6789" y="4859339"/>
            <a:ext cx="10404475" cy="1501775"/>
          </a:xfrm>
        </p:spPr>
        <p:txBody>
          <a:bodyPr anchor="t"/>
          <a:lstStyle>
            <a:lvl1pPr algn="l">
              <a:defRPr sz="3643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6789" y="4408830"/>
            <a:ext cx="10404475" cy="450509"/>
          </a:xfrm>
        </p:spPr>
        <p:txBody>
          <a:bodyPr anchor="b"/>
          <a:lstStyle>
            <a:lvl1pPr marL="0" indent="0">
              <a:buNone/>
              <a:defRPr sz="1821"/>
            </a:lvl1pPr>
            <a:lvl2pPr marL="416339" indent="0">
              <a:buNone/>
              <a:defRPr sz="1640"/>
            </a:lvl2pPr>
            <a:lvl3pPr marL="832678" indent="0">
              <a:buNone/>
              <a:defRPr sz="1457"/>
            </a:lvl3pPr>
            <a:lvl4pPr marL="1249017" indent="0">
              <a:buNone/>
              <a:defRPr sz="1275"/>
            </a:lvl4pPr>
            <a:lvl5pPr marL="1665357" indent="0">
              <a:buNone/>
              <a:defRPr sz="1275"/>
            </a:lvl5pPr>
            <a:lvl6pPr marL="2081696" indent="0">
              <a:buNone/>
              <a:defRPr sz="1275"/>
            </a:lvl6pPr>
            <a:lvl7pPr marL="2498034" indent="0">
              <a:buNone/>
              <a:defRPr sz="1275"/>
            </a:lvl7pPr>
            <a:lvl8pPr marL="2914374" indent="0">
              <a:buNone/>
              <a:defRPr sz="1275"/>
            </a:lvl8pPr>
            <a:lvl9pPr marL="3330713" indent="0">
              <a:buNone/>
              <a:defRPr sz="12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33296085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7063" y="1319213"/>
            <a:ext cx="5416550" cy="2154950"/>
          </a:xfrm>
        </p:spPr>
        <p:txBody>
          <a:bodyPr/>
          <a:lstStyle>
            <a:lvl1pPr>
              <a:defRPr sz="2550"/>
            </a:lvl1pPr>
            <a:lvl2pPr>
              <a:defRPr sz="2186"/>
            </a:lvl2pPr>
            <a:lvl3pPr>
              <a:defRPr sz="1821"/>
            </a:lvl3pPr>
            <a:lvl4pPr>
              <a:defRPr sz="1640"/>
            </a:lvl4pPr>
            <a:lvl5pPr>
              <a:defRPr sz="1640"/>
            </a:lvl5pPr>
            <a:lvl6pPr>
              <a:defRPr sz="1640"/>
            </a:lvl6pPr>
            <a:lvl7pPr>
              <a:defRPr sz="1640"/>
            </a:lvl7pPr>
            <a:lvl8pPr>
              <a:defRPr sz="1640"/>
            </a:lvl8pPr>
            <a:lvl9pPr>
              <a:defRPr sz="164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014" y="1319213"/>
            <a:ext cx="5418137" cy="2154950"/>
          </a:xfrm>
        </p:spPr>
        <p:txBody>
          <a:bodyPr/>
          <a:lstStyle>
            <a:lvl1pPr>
              <a:defRPr sz="2550"/>
            </a:lvl1pPr>
            <a:lvl2pPr>
              <a:defRPr sz="2186"/>
            </a:lvl2pPr>
            <a:lvl3pPr>
              <a:defRPr sz="1821"/>
            </a:lvl3pPr>
            <a:lvl4pPr>
              <a:defRPr sz="1640"/>
            </a:lvl4pPr>
            <a:lvl5pPr>
              <a:defRPr sz="1640"/>
            </a:lvl5pPr>
            <a:lvl6pPr>
              <a:defRPr sz="1640"/>
            </a:lvl6pPr>
            <a:lvl7pPr>
              <a:defRPr sz="1640"/>
            </a:lvl7pPr>
            <a:lvl8pPr>
              <a:defRPr sz="1640"/>
            </a:lvl8pPr>
            <a:lvl9pPr>
              <a:defRPr sz="164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810763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6" y="303214"/>
            <a:ext cx="11015663" cy="126047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2776" y="1879225"/>
            <a:ext cx="5408613" cy="517900"/>
          </a:xfrm>
        </p:spPr>
        <p:txBody>
          <a:bodyPr anchor="b"/>
          <a:lstStyle>
            <a:lvl1pPr marL="0" indent="0">
              <a:buNone/>
              <a:defRPr sz="2186" b="1"/>
            </a:lvl1pPr>
            <a:lvl2pPr marL="416339" indent="0">
              <a:buNone/>
              <a:defRPr sz="1821" b="1"/>
            </a:lvl2pPr>
            <a:lvl3pPr marL="832678" indent="0">
              <a:buNone/>
              <a:defRPr sz="1640" b="1"/>
            </a:lvl3pPr>
            <a:lvl4pPr marL="1249017" indent="0">
              <a:buNone/>
              <a:defRPr sz="1457" b="1"/>
            </a:lvl4pPr>
            <a:lvl5pPr marL="1665357" indent="0">
              <a:buNone/>
              <a:defRPr sz="1457" b="1"/>
            </a:lvl5pPr>
            <a:lvl6pPr marL="2081696" indent="0">
              <a:buNone/>
              <a:defRPr sz="1457" b="1"/>
            </a:lvl6pPr>
            <a:lvl7pPr marL="2498034" indent="0">
              <a:buNone/>
              <a:defRPr sz="1457" b="1"/>
            </a:lvl7pPr>
            <a:lvl8pPr marL="2914374" indent="0">
              <a:buNone/>
              <a:defRPr sz="1457" b="1"/>
            </a:lvl8pPr>
            <a:lvl9pPr marL="3330713" indent="0">
              <a:buNone/>
              <a:defRPr sz="1457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776" y="2397126"/>
            <a:ext cx="5408613" cy="1891224"/>
          </a:xfrm>
        </p:spPr>
        <p:txBody>
          <a:bodyPr/>
          <a:lstStyle>
            <a:lvl1pPr>
              <a:defRPr sz="2186"/>
            </a:lvl1pPr>
            <a:lvl2pPr>
              <a:defRPr sz="1821"/>
            </a:lvl2pPr>
            <a:lvl3pPr>
              <a:defRPr sz="1640"/>
            </a:lvl3pPr>
            <a:lvl4pPr>
              <a:defRPr sz="1457"/>
            </a:lvl4pPr>
            <a:lvl5pPr>
              <a:defRPr sz="1457"/>
            </a:lvl5pPr>
            <a:lvl6pPr>
              <a:defRPr sz="1457"/>
            </a:lvl6pPr>
            <a:lvl7pPr>
              <a:defRPr sz="1457"/>
            </a:lvl7pPr>
            <a:lvl8pPr>
              <a:defRPr sz="1457"/>
            </a:lvl8pPr>
            <a:lvl9pPr>
              <a:defRPr sz="145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18238" y="1879225"/>
            <a:ext cx="5410200" cy="517900"/>
          </a:xfrm>
        </p:spPr>
        <p:txBody>
          <a:bodyPr anchor="b"/>
          <a:lstStyle>
            <a:lvl1pPr marL="0" indent="0">
              <a:buNone/>
              <a:defRPr sz="2186" b="1"/>
            </a:lvl1pPr>
            <a:lvl2pPr marL="416339" indent="0">
              <a:buNone/>
              <a:defRPr sz="1821" b="1"/>
            </a:lvl2pPr>
            <a:lvl3pPr marL="832678" indent="0">
              <a:buNone/>
              <a:defRPr sz="1640" b="1"/>
            </a:lvl3pPr>
            <a:lvl4pPr marL="1249017" indent="0">
              <a:buNone/>
              <a:defRPr sz="1457" b="1"/>
            </a:lvl4pPr>
            <a:lvl5pPr marL="1665357" indent="0">
              <a:buNone/>
              <a:defRPr sz="1457" b="1"/>
            </a:lvl5pPr>
            <a:lvl6pPr marL="2081696" indent="0">
              <a:buNone/>
              <a:defRPr sz="1457" b="1"/>
            </a:lvl6pPr>
            <a:lvl7pPr marL="2498034" indent="0">
              <a:buNone/>
              <a:defRPr sz="1457" b="1"/>
            </a:lvl7pPr>
            <a:lvl8pPr marL="2914374" indent="0">
              <a:buNone/>
              <a:defRPr sz="1457" b="1"/>
            </a:lvl8pPr>
            <a:lvl9pPr marL="3330713" indent="0">
              <a:buNone/>
              <a:defRPr sz="1457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18238" y="2397126"/>
            <a:ext cx="5410200" cy="1891224"/>
          </a:xfrm>
        </p:spPr>
        <p:txBody>
          <a:bodyPr/>
          <a:lstStyle>
            <a:lvl1pPr>
              <a:defRPr sz="2186"/>
            </a:lvl1pPr>
            <a:lvl2pPr>
              <a:defRPr sz="1821"/>
            </a:lvl2pPr>
            <a:lvl3pPr>
              <a:defRPr sz="1640"/>
            </a:lvl3pPr>
            <a:lvl4pPr>
              <a:defRPr sz="1457"/>
            </a:lvl4pPr>
            <a:lvl5pPr>
              <a:defRPr sz="1457"/>
            </a:lvl5pPr>
            <a:lvl6pPr>
              <a:defRPr sz="1457"/>
            </a:lvl6pPr>
            <a:lvl7pPr>
              <a:defRPr sz="1457"/>
            </a:lvl7pPr>
            <a:lvl8pPr>
              <a:defRPr sz="1457"/>
            </a:lvl8pPr>
            <a:lvl9pPr>
              <a:defRPr sz="145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227552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0099302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09874848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1626"/>
            <a:ext cx="4025900" cy="1281113"/>
          </a:xfrm>
        </p:spPr>
        <p:txBody>
          <a:bodyPr anchor="b"/>
          <a:lstStyle>
            <a:lvl1pPr algn="l">
              <a:defRPr sz="1821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6313" y="301625"/>
            <a:ext cx="6842125" cy="2457277"/>
          </a:xfrm>
        </p:spPr>
        <p:txBody>
          <a:bodyPr/>
          <a:lstStyle>
            <a:lvl1pPr>
              <a:defRPr sz="2914"/>
            </a:lvl1pPr>
            <a:lvl2pPr>
              <a:defRPr sz="2550"/>
            </a:lvl2pPr>
            <a:lvl3pPr>
              <a:defRPr sz="2186"/>
            </a:lvl3pPr>
            <a:lvl4pPr>
              <a:defRPr sz="1821"/>
            </a:lvl4pPr>
            <a:lvl5pPr>
              <a:defRPr sz="1821"/>
            </a:lvl5pPr>
            <a:lvl6pPr>
              <a:defRPr sz="1821"/>
            </a:lvl6pPr>
            <a:lvl7pPr>
              <a:defRPr sz="1821"/>
            </a:lvl7pPr>
            <a:lvl8pPr>
              <a:defRPr sz="1821"/>
            </a:lvl8pPr>
            <a:lvl9pPr>
              <a:defRPr sz="182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2775" y="1582738"/>
            <a:ext cx="4025900" cy="349712"/>
          </a:xfrm>
        </p:spPr>
        <p:txBody>
          <a:bodyPr/>
          <a:lstStyle>
            <a:lvl1pPr marL="0" indent="0">
              <a:buNone/>
              <a:defRPr sz="1275"/>
            </a:lvl1pPr>
            <a:lvl2pPr marL="416339" indent="0">
              <a:buNone/>
              <a:defRPr sz="1092"/>
            </a:lvl2pPr>
            <a:lvl3pPr marL="832678" indent="0">
              <a:buNone/>
              <a:defRPr sz="911"/>
            </a:lvl3pPr>
            <a:lvl4pPr marL="1249017" indent="0">
              <a:buNone/>
              <a:defRPr sz="819"/>
            </a:lvl4pPr>
            <a:lvl5pPr marL="1665357" indent="0">
              <a:buNone/>
              <a:defRPr sz="819"/>
            </a:lvl5pPr>
            <a:lvl6pPr marL="2081696" indent="0">
              <a:buNone/>
              <a:defRPr sz="819"/>
            </a:lvl6pPr>
            <a:lvl7pPr marL="2498034" indent="0">
              <a:buNone/>
              <a:defRPr sz="819"/>
            </a:lvl7pPr>
            <a:lvl8pPr marL="2914374" indent="0">
              <a:buNone/>
              <a:defRPr sz="819"/>
            </a:lvl8pPr>
            <a:lvl9pPr marL="3330713" indent="0">
              <a:buNone/>
              <a:defRPr sz="819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8788772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3213"/>
            <a:ext cx="11015663" cy="126047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2775" y="1692275"/>
            <a:ext cx="54086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775" y="2397125"/>
            <a:ext cx="5408613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18238" y="1692275"/>
            <a:ext cx="5410200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18238" y="2397125"/>
            <a:ext cx="5410200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04EF1DAB-EF1B-47B6-938C-2672740D15E2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8713" y="5292725"/>
            <a:ext cx="7345362" cy="625475"/>
          </a:xfrm>
        </p:spPr>
        <p:txBody>
          <a:bodyPr anchor="b"/>
          <a:lstStyle>
            <a:lvl1pPr algn="l">
              <a:defRPr sz="1821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8713" y="676276"/>
            <a:ext cx="7345362" cy="652424"/>
          </a:xfrm>
        </p:spPr>
        <p:txBody>
          <a:bodyPr/>
          <a:lstStyle>
            <a:lvl1pPr marL="0" indent="0">
              <a:buNone/>
              <a:defRPr sz="2914"/>
            </a:lvl1pPr>
            <a:lvl2pPr marL="416339" indent="0">
              <a:buNone/>
              <a:defRPr sz="2550"/>
            </a:lvl2pPr>
            <a:lvl3pPr marL="832678" indent="0">
              <a:buNone/>
              <a:defRPr sz="2186"/>
            </a:lvl3pPr>
            <a:lvl4pPr marL="1249017" indent="0">
              <a:buNone/>
              <a:defRPr sz="1821"/>
            </a:lvl4pPr>
            <a:lvl5pPr marL="1665357" indent="0">
              <a:buNone/>
              <a:defRPr sz="1821"/>
            </a:lvl5pPr>
            <a:lvl6pPr marL="2081696" indent="0">
              <a:buNone/>
              <a:defRPr sz="1821"/>
            </a:lvl6pPr>
            <a:lvl7pPr marL="2498034" indent="0">
              <a:buNone/>
              <a:defRPr sz="1821"/>
            </a:lvl7pPr>
            <a:lvl8pPr marL="2914374" indent="0">
              <a:buNone/>
              <a:defRPr sz="1821"/>
            </a:lvl8pPr>
            <a:lvl9pPr marL="3330713" indent="0">
              <a:buNone/>
              <a:defRPr sz="1821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8713" y="5918201"/>
            <a:ext cx="7345362" cy="349712"/>
          </a:xfrm>
        </p:spPr>
        <p:txBody>
          <a:bodyPr/>
          <a:lstStyle>
            <a:lvl1pPr marL="0" indent="0">
              <a:buNone/>
              <a:defRPr sz="1275"/>
            </a:lvl1pPr>
            <a:lvl2pPr marL="416339" indent="0">
              <a:buNone/>
              <a:defRPr sz="1092"/>
            </a:lvl2pPr>
            <a:lvl3pPr marL="832678" indent="0">
              <a:buNone/>
              <a:defRPr sz="911"/>
            </a:lvl3pPr>
            <a:lvl4pPr marL="1249017" indent="0">
              <a:buNone/>
              <a:defRPr sz="819"/>
            </a:lvl4pPr>
            <a:lvl5pPr marL="1665357" indent="0">
              <a:buNone/>
              <a:defRPr sz="819"/>
            </a:lvl5pPr>
            <a:lvl6pPr marL="2081696" indent="0">
              <a:buNone/>
              <a:defRPr sz="819"/>
            </a:lvl6pPr>
            <a:lvl7pPr marL="2498034" indent="0">
              <a:buNone/>
              <a:defRPr sz="819"/>
            </a:lvl7pPr>
            <a:lvl8pPr marL="2914374" indent="0">
              <a:buNone/>
              <a:defRPr sz="819"/>
            </a:lvl8pPr>
            <a:lvl9pPr marL="3330713" indent="0">
              <a:buNone/>
              <a:defRPr sz="819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54480790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442961" y="1319213"/>
            <a:ext cx="3171189" cy="248989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286638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10613" y="127001"/>
            <a:ext cx="2903537" cy="36464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72871" y="127001"/>
            <a:ext cx="2885342" cy="36464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8134139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6014" y="1319213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6014" y="2622550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146222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27000"/>
            <a:ext cx="116141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523125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27063" y="1319213"/>
            <a:ext cx="10987087" cy="61876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</p:spTree>
    <p:extLst>
      <p:ext uri="{BB962C8B-B14F-4D97-AF65-F5344CB8AC3E}">
        <p14:creationId xmlns:p14="http://schemas.microsoft.com/office/powerpoint/2010/main" val="3143928205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014" y="1319213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4451043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标题，文本与媒体剪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媒体占位符 3"/>
          <p:cNvSpPr>
            <a:spLocks noGrp="1"/>
          </p:cNvSpPr>
          <p:nvPr>
            <p:ph type="media" sz="half" idx="2"/>
          </p:nvPr>
        </p:nvSpPr>
        <p:spPr>
          <a:xfrm>
            <a:off x="6196014" y="1319213"/>
            <a:ext cx="5418137" cy="61876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媒体</a:t>
            </a:r>
          </a:p>
        </p:txBody>
      </p:sp>
    </p:spTree>
    <p:extLst>
      <p:ext uri="{BB962C8B-B14F-4D97-AF65-F5344CB8AC3E}">
        <p14:creationId xmlns:p14="http://schemas.microsoft.com/office/powerpoint/2010/main" val="54223390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7063" y="2622550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6196014" y="1319213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0350563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6014" y="1319213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6014" y="2622550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61608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FEAB82E8-FF51-4A4A-A3D6-B309A221B8CA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7575" y="2349500"/>
            <a:ext cx="10406063" cy="162083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36738" y="4284664"/>
            <a:ext cx="8567737" cy="618760"/>
          </a:xfrm>
        </p:spPr>
        <p:txBody>
          <a:bodyPr/>
          <a:lstStyle>
            <a:lvl1pPr marL="0" indent="0" algn="ctr">
              <a:buNone/>
              <a:defRPr/>
            </a:lvl1pPr>
            <a:lvl2pPr marL="416339" indent="0" algn="ctr">
              <a:buNone/>
              <a:defRPr/>
            </a:lvl2pPr>
            <a:lvl3pPr marL="832678" indent="0" algn="ctr">
              <a:buNone/>
              <a:defRPr/>
            </a:lvl3pPr>
            <a:lvl4pPr marL="1249017" indent="0" algn="ctr">
              <a:buNone/>
              <a:defRPr/>
            </a:lvl4pPr>
            <a:lvl5pPr marL="1665357" indent="0" algn="ctr">
              <a:buNone/>
              <a:defRPr/>
            </a:lvl5pPr>
            <a:lvl6pPr marL="2081696" indent="0" algn="ctr">
              <a:buNone/>
              <a:defRPr/>
            </a:lvl6pPr>
            <a:lvl7pPr marL="2498034" indent="0" algn="ctr">
              <a:buNone/>
              <a:defRPr/>
            </a:lvl7pPr>
            <a:lvl8pPr marL="2914374" indent="0" algn="ctr">
              <a:buNone/>
              <a:defRPr/>
            </a:lvl8pPr>
            <a:lvl9pPr marL="3330713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599051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7762" y="127000"/>
            <a:ext cx="11566555" cy="715963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47762" y="1031085"/>
            <a:ext cx="11566555" cy="3043463"/>
          </a:xfrm>
        </p:spPr>
        <p:txBody>
          <a:bodyPr/>
          <a:lstStyle>
            <a:lvl1pPr>
              <a:defRPr sz="3213" baseline="0">
                <a:latin typeface="Times New Roman" panose="02020603050405020304" pitchFamily="18" charset="0"/>
              </a:defRPr>
            </a:lvl1pPr>
            <a:lvl2pPr>
              <a:defRPr sz="3213" baseline="0">
                <a:latin typeface="Times New Roman" panose="02020603050405020304" pitchFamily="18" charset="0"/>
              </a:defRPr>
            </a:lvl2pPr>
            <a:lvl3pPr>
              <a:defRPr sz="2811" baseline="0">
                <a:latin typeface="Times New Roman" panose="02020603050405020304" pitchFamily="18" charset="0"/>
              </a:defRPr>
            </a:lvl3pPr>
            <a:lvl4pPr>
              <a:defRPr sz="2811" baseline="0">
                <a:latin typeface="Times New Roman" panose="02020603050405020304" pitchFamily="18" charset="0"/>
              </a:defRPr>
            </a:lvl4pPr>
            <a:lvl5pPr>
              <a:defRPr sz="2008" baseline="0">
                <a:latin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 smtClean="0"/>
              <a:t> 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 第三级</a:t>
            </a:r>
          </a:p>
          <a:p>
            <a:pPr lvl="3"/>
            <a:r>
              <a:rPr lang="zh-CN" altLang="en-US" dirty="0" smtClean="0"/>
              <a:t> 第四级</a:t>
            </a:r>
          </a:p>
          <a:p>
            <a:pPr lvl="4"/>
            <a:r>
              <a:rPr lang="zh-CN" altLang="en-US" dirty="0" smtClean="0"/>
              <a:t> 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8847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6789" y="4859339"/>
            <a:ext cx="10404475" cy="1501775"/>
          </a:xfrm>
        </p:spPr>
        <p:txBody>
          <a:bodyPr anchor="t"/>
          <a:lstStyle>
            <a:lvl1pPr algn="l">
              <a:defRPr sz="3643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6789" y="4408830"/>
            <a:ext cx="10404475" cy="450509"/>
          </a:xfrm>
        </p:spPr>
        <p:txBody>
          <a:bodyPr anchor="b"/>
          <a:lstStyle>
            <a:lvl1pPr marL="0" indent="0">
              <a:buNone/>
              <a:defRPr sz="1821"/>
            </a:lvl1pPr>
            <a:lvl2pPr marL="416339" indent="0">
              <a:buNone/>
              <a:defRPr sz="1640"/>
            </a:lvl2pPr>
            <a:lvl3pPr marL="832678" indent="0">
              <a:buNone/>
              <a:defRPr sz="1457"/>
            </a:lvl3pPr>
            <a:lvl4pPr marL="1249017" indent="0">
              <a:buNone/>
              <a:defRPr sz="1275"/>
            </a:lvl4pPr>
            <a:lvl5pPr marL="1665357" indent="0">
              <a:buNone/>
              <a:defRPr sz="1275"/>
            </a:lvl5pPr>
            <a:lvl6pPr marL="2081696" indent="0">
              <a:buNone/>
              <a:defRPr sz="1275"/>
            </a:lvl6pPr>
            <a:lvl7pPr marL="2498034" indent="0">
              <a:buNone/>
              <a:defRPr sz="1275"/>
            </a:lvl7pPr>
            <a:lvl8pPr marL="2914374" indent="0">
              <a:buNone/>
              <a:defRPr sz="1275"/>
            </a:lvl8pPr>
            <a:lvl9pPr marL="3330713" indent="0">
              <a:buNone/>
              <a:defRPr sz="12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5846592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7063" y="1319213"/>
            <a:ext cx="5416550" cy="2154950"/>
          </a:xfrm>
        </p:spPr>
        <p:txBody>
          <a:bodyPr/>
          <a:lstStyle>
            <a:lvl1pPr>
              <a:defRPr sz="2550"/>
            </a:lvl1pPr>
            <a:lvl2pPr>
              <a:defRPr sz="2186"/>
            </a:lvl2pPr>
            <a:lvl3pPr>
              <a:defRPr sz="1821"/>
            </a:lvl3pPr>
            <a:lvl4pPr>
              <a:defRPr sz="1640"/>
            </a:lvl4pPr>
            <a:lvl5pPr>
              <a:defRPr sz="1640"/>
            </a:lvl5pPr>
            <a:lvl6pPr>
              <a:defRPr sz="1640"/>
            </a:lvl6pPr>
            <a:lvl7pPr>
              <a:defRPr sz="1640"/>
            </a:lvl7pPr>
            <a:lvl8pPr>
              <a:defRPr sz="1640"/>
            </a:lvl8pPr>
            <a:lvl9pPr>
              <a:defRPr sz="164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014" y="1319213"/>
            <a:ext cx="5418137" cy="2154950"/>
          </a:xfrm>
        </p:spPr>
        <p:txBody>
          <a:bodyPr/>
          <a:lstStyle>
            <a:lvl1pPr>
              <a:defRPr sz="2550"/>
            </a:lvl1pPr>
            <a:lvl2pPr>
              <a:defRPr sz="2186"/>
            </a:lvl2pPr>
            <a:lvl3pPr>
              <a:defRPr sz="1821"/>
            </a:lvl3pPr>
            <a:lvl4pPr>
              <a:defRPr sz="1640"/>
            </a:lvl4pPr>
            <a:lvl5pPr>
              <a:defRPr sz="1640"/>
            </a:lvl5pPr>
            <a:lvl6pPr>
              <a:defRPr sz="1640"/>
            </a:lvl6pPr>
            <a:lvl7pPr>
              <a:defRPr sz="1640"/>
            </a:lvl7pPr>
            <a:lvl8pPr>
              <a:defRPr sz="1640"/>
            </a:lvl8pPr>
            <a:lvl9pPr>
              <a:defRPr sz="164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293132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6" y="303214"/>
            <a:ext cx="11015663" cy="126047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2776" y="1879225"/>
            <a:ext cx="5408613" cy="517900"/>
          </a:xfrm>
        </p:spPr>
        <p:txBody>
          <a:bodyPr anchor="b"/>
          <a:lstStyle>
            <a:lvl1pPr marL="0" indent="0">
              <a:buNone/>
              <a:defRPr sz="2186" b="1"/>
            </a:lvl1pPr>
            <a:lvl2pPr marL="416339" indent="0">
              <a:buNone/>
              <a:defRPr sz="1821" b="1"/>
            </a:lvl2pPr>
            <a:lvl3pPr marL="832678" indent="0">
              <a:buNone/>
              <a:defRPr sz="1640" b="1"/>
            </a:lvl3pPr>
            <a:lvl4pPr marL="1249017" indent="0">
              <a:buNone/>
              <a:defRPr sz="1457" b="1"/>
            </a:lvl4pPr>
            <a:lvl5pPr marL="1665357" indent="0">
              <a:buNone/>
              <a:defRPr sz="1457" b="1"/>
            </a:lvl5pPr>
            <a:lvl6pPr marL="2081696" indent="0">
              <a:buNone/>
              <a:defRPr sz="1457" b="1"/>
            </a:lvl6pPr>
            <a:lvl7pPr marL="2498034" indent="0">
              <a:buNone/>
              <a:defRPr sz="1457" b="1"/>
            </a:lvl7pPr>
            <a:lvl8pPr marL="2914374" indent="0">
              <a:buNone/>
              <a:defRPr sz="1457" b="1"/>
            </a:lvl8pPr>
            <a:lvl9pPr marL="3330713" indent="0">
              <a:buNone/>
              <a:defRPr sz="1457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2776" y="2397126"/>
            <a:ext cx="5408613" cy="1891224"/>
          </a:xfrm>
        </p:spPr>
        <p:txBody>
          <a:bodyPr/>
          <a:lstStyle>
            <a:lvl1pPr>
              <a:defRPr sz="2186"/>
            </a:lvl1pPr>
            <a:lvl2pPr>
              <a:defRPr sz="1821"/>
            </a:lvl2pPr>
            <a:lvl3pPr>
              <a:defRPr sz="1640"/>
            </a:lvl3pPr>
            <a:lvl4pPr>
              <a:defRPr sz="1457"/>
            </a:lvl4pPr>
            <a:lvl5pPr>
              <a:defRPr sz="1457"/>
            </a:lvl5pPr>
            <a:lvl6pPr>
              <a:defRPr sz="1457"/>
            </a:lvl6pPr>
            <a:lvl7pPr>
              <a:defRPr sz="1457"/>
            </a:lvl7pPr>
            <a:lvl8pPr>
              <a:defRPr sz="1457"/>
            </a:lvl8pPr>
            <a:lvl9pPr>
              <a:defRPr sz="145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18238" y="1879225"/>
            <a:ext cx="5410200" cy="517900"/>
          </a:xfrm>
        </p:spPr>
        <p:txBody>
          <a:bodyPr anchor="b"/>
          <a:lstStyle>
            <a:lvl1pPr marL="0" indent="0">
              <a:buNone/>
              <a:defRPr sz="2186" b="1"/>
            </a:lvl1pPr>
            <a:lvl2pPr marL="416339" indent="0">
              <a:buNone/>
              <a:defRPr sz="1821" b="1"/>
            </a:lvl2pPr>
            <a:lvl3pPr marL="832678" indent="0">
              <a:buNone/>
              <a:defRPr sz="1640" b="1"/>
            </a:lvl3pPr>
            <a:lvl4pPr marL="1249017" indent="0">
              <a:buNone/>
              <a:defRPr sz="1457" b="1"/>
            </a:lvl4pPr>
            <a:lvl5pPr marL="1665357" indent="0">
              <a:buNone/>
              <a:defRPr sz="1457" b="1"/>
            </a:lvl5pPr>
            <a:lvl6pPr marL="2081696" indent="0">
              <a:buNone/>
              <a:defRPr sz="1457" b="1"/>
            </a:lvl6pPr>
            <a:lvl7pPr marL="2498034" indent="0">
              <a:buNone/>
              <a:defRPr sz="1457" b="1"/>
            </a:lvl7pPr>
            <a:lvl8pPr marL="2914374" indent="0">
              <a:buNone/>
              <a:defRPr sz="1457" b="1"/>
            </a:lvl8pPr>
            <a:lvl9pPr marL="3330713" indent="0">
              <a:buNone/>
              <a:defRPr sz="1457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18238" y="2397126"/>
            <a:ext cx="5410200" cy="1891224"/>
          </a:xfrm>
        </p:spPr>
        <p:txBody>
          <a:bodyPr/>
          <a:lstStyle>
            <a:lvl1pPr>
              <a:defRPr sz="2186"/>
            </a:lvl1pPr>
            <a:lvl2pPr>
              <a:defRPr sz="1821"/>
            </a:lvl2pPr>
            <a:lvl3pPr>
              <a:defRPr sz="1640"/>
            </a:lvl3pPr>
            <a:lvl4pPr>
              <a:defRPr sz="1457"/>
            </a:lvl4pPr>
            <a:lvl5pPr>
              <a:defRPr sz="1457"/>
            </a:lvl5pPr>
            <a:lvl6pPr>
              <a:defRPr sz="1457"/>
            </a:lvl6pPr>
            <a:lvl7pPr>
              <a:defRPr sz="1457"/>
            </a:lvl7pPr>
            <a:lvl8pPr>
              <a:defRPr sz="1457"/>
            </a:lvl8pPr>
            <a:lvl9pPr>
              <a:defRPr sz="145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4285291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682901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1415422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1626"/>
            <a:ext cx="4025900" cy="1281113"/>
          </a:xfrm>
        </p:spPr>
        <p:txBody>
          <a:bodyPr anchor="b"/>
          <a:lstStyle>
            <a:lvl1pPr algn="l">
              <a:defRPr sz="1821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6313" y="301625"/>
            <a:ext cx="6842125" cy="2457277"/>
          </a:xfrm>
        </p:spPr>
        <p:txBody>
          <a:bodyPr/>
          <a:lstStyle>
            <a:lvl1pPr>
              <a:defRPr sz="2914"/>
            </a:lvl1pPr>
            <a:lvl2pPr>
              <a:defRPr sz="2550"/>
            </a:lvl2pPr>
            <a:lvl3pPr>
              <a:defRPr sz="2186"/>
            </a:lvl3pPr>
            <a:lvl4pPr>
              <a:defRPr sz="1821"/>
            </a:lvl4pPr>
            <a:lvl5pPr>
              <a:defRPr sz="1821"/>
            </a:lvl5pPr>
            <a:lvl6pPr>
              <a:defRPr sz="1821"/>
            </a:lvl6pPr>
            <a:lvl7pPr>
              <a:defRPr sz="1821"/>
            </a:lvl7pPr>
            <a:lvl8pPr>
              <a:defRPr sz="1821"/>
            </a:lvl8pPr>
            <a:lvl9pPr>
              <a:defRPr sz="182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2775" y="1582738"/>
            <a:ext cx="4025900" cy="349712"/>
          </a:xfrm>
        </p:spPr>
        <p:txBody>
          <a:bodyPr/>
          <a:lstStyle>
            <a:lvl1pPr marL="0" indent="0">
              <a:buNone/>
              <a:defRPr sz="1275"/>
            </a:lvl1pPr>
            <a:lvl2pPr marL="416339" indent="0">
              <a:buNone/>
              <a:defRPr sz="1092"/>
            </a:lvl2pPr>
            <a:lvl3pPr marL="832678" indent="0">
              <a:buNone/>
              <a:defRPr sz="911"/>
            </a:lvl3pPr>
            <a:lvl4pPr marL="1249017" indent="0">
              <a:buNone/>
              <a:defRPr sz="819"/>
            </a:lvl4pPr>
            <a:lvl5pPr marL="1665357" indent="0">
              <a:buNone/>
              <a:defRPr sz="819"/>
            </a:lvl5pPr>
            <a:lvl6pPr marL="2081696" indent="0">
              <a:buNone/>
              <a:defRPr sz="819"/>
            </a:lvl6pPr>
            <a:lvl7pPr marL="2498034" indent="0">
              <a:buNone/>
              <a:defRPr sz="819"/>
            </a:lvl7pPr>
            <a:lvl8pPr marL="2914374" indent="0">
              <a:buNone/>
              <a:defRPr sz="819"/>
            </a:lvl8pPr>
            <a:lvl9pPr marL="3330713" indent="0">
              <a:buNone/>
              <a:defRPr sz="819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97810579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8713" y="5292725"/>
            <a:ext cx="7345362" cy="625475"/>
          </a:xfrm>
        </p:spPr>
        <p:txBody>
          <a:bodyPr anchor="b"/>
          <a:lstStyle>
            <a:lvl1pPr algn="l">
              <a:defRPr sz="1821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8713" y="676276"/>
            <a:ext cx="7345362" cy="652424"/>
          </a:xfrm>
        </p:spPr>
        <p:txBody>
          <a:bodyPr/>
          <a:lstStyle>
            <a:lvl1pPr marL="0" indent="0">
              <a:buNone/>
              <a:defRPr sz="2914"/>
            </a:lvl1pPr>
            <a:lvl2pPr marL="416339" indent="0">
              <a:buNone/>
              <a:defRPr sz="2550"/>
            </a:lvl2pPr>
            <a:lvl3pPr marL="832678" indent="0">
              <a:buNone/>
              <a:defRPr sz="2186"/>
            </a:lvl3pPr>
            <a:lvl4pPr marL="1249017" indent="0">
              <a:buNone/>
              <a:defRPr sz="1821"/>
            </a:lvl4pPr>
            <a:lvl5pPr marL="1665357" indent="0">
              <a:buNone/>
              <a:defRPr sz="1821"/>
            </a:lvl5pPr>
            <a:lvl6pPr marL="2081696" indent="0">
              <a:buNone/>
              <a:defRPr sz="1821"/>
            </a:lvl6pPr>
            <a:lvl7pPr marL="2498034" indent="0">
              <a:buNone/>
              <a:defRPr sz="1821"/>
            </a:lvl7pPr>
            <a:lvl8pPr marL="2914374" indent="0">
              <a:buNone/>
              <a:defRPr sz="1821"/>
            </a:lvl8pPr>
            <a:lvl9pPr marL="3330713" indent="0">
              <a:buNone/>
              <a:defRPr sz="1821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8713" y="5918201"/>
            <a:ext cx="7345362" cy="349712"/>
          </a:xfrm>
        </p:spPr>
        <p:txBody>
          <a:bodyPr/>
          <a:lstStyle>
            <a:lvl1pPr marL="0" indent="0">
              <a:buNone/>
              <a:defRPr sz="1275"/>
            </a:lvl1pPr>
            <a:lvl2pPr marL="416339" indent="0">
              <a:buNone/>
              <a:defRPr sz="1092"/>
            </a:lvl2pPr>
            <a:lvl3pPr marL="832678" indent="0">
              <a:buNone/>
              <a:defRPr sz="911"/>
            </a:lvl3pPr>
            <a:lvl4pPr marL="1249017" indent="0">
              <a:buNone/>
              <a:defRPr sz="819"/>
            </a:lvl4pPr>
            <a:lvl5pPr marL="1665357" indent="0">
              <a:buNone/>
              <a:defRPr sz="819"/>
            </a:lvl5pPr>
            <a:lvl6pPr marL="2081696" indent="0">
              <a:buNone/>
              <a:defRPr sz="819"/>
            </a:lvl6pPr>
            <a:lvl7pPr marL="2498034" indent="0">
              <a:buNone/>
              <a:defRPr sz="819"/>
            </a:lvl7pPr>
            <a:lvl8pPr marL="2914374" indent="0">
              <a:buNone/>
              <a:defRPr sz="819"/>
            </a:lvl8pPr>
            <a:lvl9pPr marL="3330713" indent="0">
              <a:buNone/>
              <a:defRPr sz="819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37033480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442961" y="1319213"/>
            <a:ext cx="3171189" cy="248989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246140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C5CE99BB-B67B-4905-B999-A3560CFC262F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10613" y="127001"/>
            <a:ext cx="2903537" cy="36464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72871" y="127001"/>
            <a:ext cx="2885342" cy="36464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7671943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6014" y="1319213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6014" y="2622550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648536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27000"/>
            <a:ext cx="116141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509062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27063" y="1319213"/>
            <a:ext cx="10987087" cy="61876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</p:spTree>
    <p:extLst>
      <p:ext uri="{BB962C8B-B14F-4D97-AF65-F5344CB8AC3E}">
        <p14:creationId xmlns:p14="http://schemas.microsoft.com/office/powerpoint/2010/main" val="2007238750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014" y="1319213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836024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标题，文本与媒体剪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媒体占位符 3"/>
          <p:cNvSpPr>
            <a:spLocks noGrp="1"/>
          </p:cNvSpPr>
          <p:nvPr>
            <p:ph type="media" sz="half" idx="2"/>
          </p:nvPr>
        </p:nvSpPr>
        <p:spPr>
          <a:xfrm>
            <a:off x="6196014" y="1319213"/>
            <a:ext cx="5418137" cy="61876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媒体</a:t>
            </a:r>
          </a:p>
        </p:txBody>
      </p:sp>
    </p:spTree>
    <p:extLst>
      <p:ext uri="{BB962C8B-B14F-4D97-AF65-F5344CB8AC3E}">
        <p14:creationId xmlns:p14="http://schemas.microsoft.com/office/powerpoint/2010/main" val="3054483940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27063" y="2622550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6196014" y="1319213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305729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7000"/>
            <a:ext cx="11614150" cy="7159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7063" y="1319213"/>
            <a:ext cx="5416550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196014" y="1319213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196014" y="2622550"/>
            <a:ext cx="5418137" cy="22665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91426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2775" y="301625"/>
            <a:ext cx="4025900" cy="12811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86313" y="301625"/>
            <a:ext cx="6842125" cy="64531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12775" y="1582738"/>
            <a:ext cx="4025900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65734ACA-44B4-42E5-B19D-1311ACB967D8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8713" y="5292725"/>
            <a:ext cx="7345362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8713" y="676275"/>
            <a:ext cx="7345362" cy="45354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8713" y="5918200"/>
            <a:ext cx="7345362" cy="8874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第 </a:t>
            </a:r>
            <a:fld id="{D07D0FE8-64C8-447E-A2CE-4761C3A35C6B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5.jpeg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image" Target="../media/image6.jpeg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.xml"/><Relationship Id="rId13" Type="http://schemas.openxmlformats.org/officeDocument/2006/relationships/slideLayout" Target="../slideLayouts/slideLayout54.xml"/><Relationship Id="rId18" Type="http://schemas.openxmlformats.org/officeDocument/2006/relationships/slideLayout" Target="../slideLayouts/slideLayout59.xml"/><Relationship Id="rId3" Type="http://schemas.openxmlformats.org/officeDocument/2006/relationships/slideLayout" Target="../slideLayouts/slideLayout44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53.xml"/><Relationship Id="rId17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3.xml"/><Relationship Id="rId16" Type="http://schemas.openxmlformats.org/officeDocument/2006/relationships/slideLayout" Target="../slideLayouts/slideLayout57.xml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5" Type="http://schemas.openxmlformats.org/officeDocument/2006/relationships/slideLayout" Target="../slideLayouts/slideLayout46.xml"/><Relationship Id="rId1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1.xml"/><Relationship Id="rId19" Type="http://schemas.openxmlformats.org/officeDocument/2006/relationships/theme" Target="../theme/theme4.xml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slideLayout" Target="../slideLayouts/slideLayout5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slideLayout" Target="../slideLayouts/slideLayout72.xml"/><Relationship Id="rId18" Type="http://schemas.openxmlformats.org/officeDocument/2006/relationships/slideLayout" Target="../slideLayouts/slideLayout77.xml"/><Relationship Id="rId3" Type="http://schemas.openxmlformats.org/officeDocument/2006/relationships/slideLayout" Target="../slideLayouts/slideLayout62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17" Type="http://schemas.openxmlformats.org/officeDocument/2006/relationships/slideLayout" Target="../slideLayouts/slideLayout76.xml"/><Relationship Id="rId2" Type="http://schemas.openxmlformats.org/officeDocument/2006/relationships/slideLayout" Target="../slideLayouts/slideLayout61.xml"/><Relationship Id="rId16" Type="http://schemas.openxmlformats.org/officeDocument/2006/relationships/slideLayout" Target="../slideLayouts/slideLayout75.xml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5" Type="http://schemas.openxmlformats.org/officeDocument/2006/relationships/slideLayout" Target="../slideLayouts/slideLayout74.xml"/><Relationship Id="rId10" Type="http://schemas.openxmlformats.org/officeDocument/2006/relationships/slideLayout" Target="../slideLayouts/slideLayout69.xml"/><Relationship Id="rId19" Type="http://schemas.openxmlformats.org/officeDocument/2006/relationships/theme" Target="../theme/theme5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slideLayout" Target="../slideLayouts/slideLayout7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6" descr="bg4-LIN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12241213" cy="756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0" y="127000"/>
            <a:ext cx="11614150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13157" tIns="56579" rIns="113157" bIns="5657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文本样式：黑体</a:t>
            </a:r>
            <a:r>
              <a:rPr lang="en-US" altLang="zh-CN" smtClean="0"/>
              <a:t>/26</a:t>
            </a:r>
            <a:r>
              <a:rPr lang="zh-CN" altLang="en-US" smtClean="0"/>
              <a:t>号  </a:t>
            </a:r>
            <a:r>
              <a:rPr lang="en-US" altLang="zh-CN" smtClean="0"/>
              <a:t>Arial/26pt</a:t>
            </a:r>
          </a:p>
        </p:txBody>
      </p:sp>
      <p:sp>
        <p:nvSpPr>
          <p:cNvPr id="2052" name="Rectangle 1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7063" y="1319213"/>
            <a:ext cx="10987087" cy="245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13157" tIns="56579" rIns="113157" bIns="56579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第一级内容文本样式：黑体</a:t>
            </a:r>
            <a:r>
              <a:rPr lang="en-US" altLang="zh-CN" smtClean="0"/>
              <a:t>/20</a:t>
            </a:r>
            <a:r>
              <a:rPr lang="zh-CN" altLang="en-US" smtClean="0"/>
              <a:t>号  </a:t>
            </a:r>
            <a:r>
              <a:rPr lang="en-US" altLang="zh-CN" smtClean="0"/>
              <a:t>Arial/20pt</a:t>
            </a:r>
          </a:p>
          <a:p>
            <a:pPr lvl="1"/>
            <a:r>
              <a:rPr lang="zh-CN" altLang="en-US" smtClean="0"/>
              <a:t>第二级内容文本样式：华文细黑</a:t>
            </a:r>
            <a:r>
              <a:rPr lang="en-US" altLang="zh-CN" smtClean="0"/>
              <a:t>/18</a:t>
            </a:r>
            <a:r>
              <a:rPr lang="zh-CN" altLang="en-US" smtClean="0"/>
              <a:t>号  </a:t>
            </a:r>
            <a:r>
              <a:rPr lang="en-US" altLang="zh-CN" smtClean="0"/>
              <a:t>Arial/18pt</a:t>
            </a:r>
          </a:p>
          <a:p>
            <a:pPr lvl="2"/>
            <a:r>
              <a:rPr lang="zh-CN" altLang="en-US" smtClean="0"/>
              <a:t>第三级内容文本样式：华文细黑</a:t>
            </a:r>
            <a:r>
              <a:rPr lang="en-US" altLang="zh-CN" smtClean="0"/>
              <a:t>/16</a:t>
            </a:r>
            <a:r>
              <a:rPr lang="zh-CN" altLang="en-US" smtClean="0"/>
              <a:t>号  </a:t>
            </a:r>
            <a:r>
              <a:rPr lang="en-US" altLang="zh-CN" smtClean="0"/>
              <a:t>Arial/16pt</a:t>
            </a:r>
          </a:p>
          <a:p>
            <a:pPr lvl="3"/>
            <a:r>
              <a:rPr lang="zh-CN" altLang="en-US" smtClean="0"/>
              <a:t>第四级内容文本样式：华文细黑</a:t>
            </a:r>
            <a:r>
              <a:rPr lang="en-US" altLang="zh-CN" smtClean="0"/>
              <a:t>/14</a:t>
            </a:r>
            <a:r>
              <a:rPr lang="zh-CN" altLang="en-US" smtClean="0"/>
              <a:t>号  </a:t>
            </a:r>
            <a:r>
              <a:rPr lang="en-US" altLang="zh-CN" smtClean="0"/>
              <a:t>Arial/14pt</a:t>
            </a:r>
          </a:p>
          <a:p>
            <a:pPr lvl="4"/>
            <a:r>
              <a:rPr lang="zh-CN" altLang="en-US" smtClean="0"/>
              <a:t>第五级内容文本样式：华文细黑</a:t>
            </a:r>
            <a:r>
              <a:rPr lang="en-US" altLang="zh-CN" smtClean="0"/>
              <a:t>/12</a:t>
            </a:r>
            <a:r>
              <a:rPr lang="zh-CN" altLang="en-US" smtClean="0"/>
              <a:t>号  </a:t>
            </a:r>
            <a:r>
              <a:rPr lang="en-US" altLang="zh-CN" smtClean="0"/>
              <a:t>Arial/12pt</a:t>
            </a:r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58238" y="7165975"/>
            <a:ext cx="2855912" cy="23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3157" tIns="56579" rIns="113157" bIns="5657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第 </a:t>
            </a:r>
            <a:fld id="{69573CA6-675E-41A2-AC15-4BD1F383148D}" type="slidenum">
              <a:rPr lang="zh-CN" altLang="en-US"/>
              <a:pPr/>
              <a:t>‹#›</a:t>
            </a:fld>
            <a:r>
              <a:rPr lang="zh-CN" altLang="en-US"/>
              <a:t> 页</a:t>
            </a:r>
          </a:p>
        </p:txBody>
      </p:sp>
      <p:grpSp>
        <p:nvGrpSpPr>
          <p:cNvPr id="2054" name="Group 20"/>
          <p:cNvGrpSpPr>
            <a:grpSpLocks/>
          </p:cNvGrpSpPr>
          <p:nvPr/>
        </p:nvGrpSpPr>
        <p:grpSpPr bwMode="auto">
          <a:xfrm>
            <a:off x="627063" y="6824663"/>
            <a:ext cx="2849562" cy="577850"/>
            <a:chOff x="295" y="3899"/>
            <a:chExt cx="1341" cy="330"/>
          </a:xfrm>
        </p:grpSpPr>
        <p:pic>
          <p:nvPicPr>
            <p:cNvPr id="2055" name="Picture 21" descr="实验室LOGO-changed"/>
            <p:cNvPicPr>
              <a:picLocks noChangeAspect="1" noChangeArrowheads="1"/>
            </p:cNvPicPr>
            <p:nvPr userDrawn="1"/>
          </p:nvPicPr>
          <p:blipFill>
            <a:blip r:embed="rId14" cstate="print">
              <a:lum bright="100000"/>
            </a:blip>
            <a:srcRect/>
            <a:stretch>
              <a:fillRect/>
            </a:stretch>
          </p:blipFill>
          <p:spPr bwMode="auto">
            <a:xfrm>
              <a:off x="295" y="3899"/>
              <a:ext cx="421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6" name="Text Box 22"/>
            <p:cNvSpPr txBox="1">
              <a:spLocks noChangeArrowheads="1"/>
            </p:cNvSpPr>
            <p:nvPr userDrawn="1"/>
          </p:nvSpPr>
          <p:spPr bwMode="auto">
            <a:xfrm>
              <a:off x="680" y="4011"/>
              <a:ext cx="95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13157" tIns="56579" rIns="113157" bIns="56579">
              <a:spAutoFit/>
            </a:bodyPr>
            <a:lstStyle/>
            <a:p>
              <a:pPr algn="l" defTabSz="1131888">
                <a:lnSpc>
                  <a:spcPct val="120000"/>
                </a:lnSpc>
                <a:defRPr/>
              </a:pPr>
              <a:r>
                <a:rPr lang="zh-CN" altLang="en-US" sz="900">
                  <a:solidFill>
                    <a:schemeClr val="tx2"/>
                  </a:solidFill>
                  <a:latin typeface="微软雅黑" pitchFamily="34" charset="-122"/>
                  <a:ea typeface="微软雅黑" pitchFamily="34" charset="-122"/>
                </a:rPr>
                <a:t>测绘遥感信息工程国家重点实验室</a:t>
              </a:r>
            </a:p>
            <a:p>
              <a:pPr algn="l" defTabSz="1131888">
                <a:lnSpc>
                  <a:spcPct val="120000"/>
                </a:lnSpc>
                <a:defRPr/>
              </a:pPr>
              <a:r>
                <a:rPr lang="zh-CN" altLang="en-US" sz="900">
                  <a:solidFill>
                    <a:schemeClr val="tx2"/>
                  </a:solidFill>
                  <a:latin typeface="微软雅黑" pitchFamily="34" charset="-122"/>
                  <a:ea typeface="微软雅黑" pitchFamily="34" charset="-122"/>
                </a:rPr>
                <a:t>代表性成果之一</a:t>
              </a:r>
            </a:p>
          </p:txBody>
        </p:sp>
      </p:grp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3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+mj-lt"/>
          <a:ea typeface="+mj-ea"/>
          <a:cs typeface="+mj-cs"/>
        </a:defRPr>
      </a:lvl1pPr>
      <a:lvl2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2pPr>
      <a:lvl3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3pPr>
      <a:lvl4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4pPr>
      <a:lvl5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5pPr>
      <a:lvl6pPr marL="904875" algn="l" defTabSz="1131888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6pPr>
      <a:lvl7pPr marL="1362075" algn="l" defTabSz="1131888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7pPr>
      <a:lvl8pPr marL="1819275" algn="l" defTabSz="1131888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8pPr>
      <a:lvl9pPr marL="2276475" algn="l" defTabSz="1131888" rtl="0" fontAlgn="base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223838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30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500">
          <a:solidFill>
            <a:schemeClr val="tx1"/>
          </a:solidFill>
          <a:latin typeface="+mn-lt"/>
          <a:ea typeface="+mn-ea"/>
        </a:defRPr>
      </a:lvl2pPr>
      <a:lvl3pPr marL="1108075" indent="-215900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554163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03425" indent="-227013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5pPr>
      <a:lvl6pPr marL="2460625" indent="-227013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6pPr>
      <a:lvl7pPr marL="2917825" indent="-227013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7pPr>
      <a:lvl8pPr marL="3375025" indent="-227013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8pPr>
      <a:lvl9pPr marL="3832225" indent="-227013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2" descr="bg3-LINE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0" y="0"/>
            <a:ext cx="12239625" cy="755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127000"/>
            <a:ext cx="11614150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13157" tIns="56579" rIns="113157" bIns="5657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文本样式：黑体</a:t>
            </a:r>
            <a:r>
              <a:rPr lang="en-US" altLang="zh-CN" smtClean="0"/>
              <a:t>/26</a:t>
            </a:r>
            <a:r>
              <a:rPr lang="zh-CN" altLang="en-US" smtClean="0"/>
              <a:t>号  </a:t>
            </a:r>
            <a:r>
              <a:rPr lang="en-US" altLang="zh-CN" smtClean="0"/>
              <a:t>Arial/26pt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7063" y="1319213"/>
            <a:ext cx="10987087" cy="245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13157" tIns="56579" rIns="113157" bIns="56579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smtClean="0"/>
              <a:t>第一级内容文本样式：黑体</a:t>
            </a:r>
            <a:r>
              <a:rPr lang="en-US" altLang="zh-CN" smtClean="0"/>
              <a:t>/20</a:t>
            </a:r>
            <a:r>
              <a:rPr lang="zh-CN" altLang="en-US" smtClean="0"/>
              <a:t>号  </a:t>
            </a:r>
            <a:r>
              <a:rPr lang="en-US" altLang="zh-CN" smtClean="0"/>
              <a:t>Arial/20pt</a:t>
            </a:r>
          </a:p>
          <a:p>
            <a:pPr lvl="1"/>
            <a:r>
              <a:rPr lang="zh-CN" altLang="en-US" smtClean="0"/>
              <a:t>第二级内容文本样式：华文细黑</a:t>
            </a:r>
            <a:r>
              <a:rPr lang="en-US" altLang="zh-CN" smtClean="0"/>
              <a:t>/18</a:t>
            </a:r>
            <a:r>
              <a:rPr lang="zh-CN" altLang="en-US" smtClean="0"/>
              <a:t>号  </a:t>
            </a:r>
            <a:r>
              <a:rPr lang="en-US" altLang="zh-CN" smtClean="0"/>
              <a:t>Arial/18pt</a:t>
            </a:r>
          </a:p>
          <a:p>
            <a:pPr lvl="2"/>
            <a:r>
              <a:rPr lang="zh-CN" altLang="en-US" smtClean="0"/>
              <a:t>第三级内容文本样式：华文细黑</a:t>
            </a:r>
            <a:r>
              <a:rPr lang="en-US" altLang="zh-CN" smtClean="0"/>
              <a:t>/16</a:t>
            </a:r>
            <a:r>
              <a:rPr lang="zh-CN" altLang="en-US" smtClean="0"/>
              <a:t>号  </a:t>
            </a:r>
            <a:r>
              <a:rPr lang="en-US" altLang="zh-CN" smtClean="0"/>
              <a:t>Arial/16pt</a:t>
            </a:r>
          </a:p>
          <a:p>
            <a:pPr lvl="3"/>
            <a:r>
              <a:rPr lang="zh-CN" altLang="en-US" smtClean="0"/>
              <a:t>第四级内容文本样式：华文细黑</a:t>
            </a:r>
            <a:r>
              <a:rPr lang="en-US" altLang="zh-CN" smtClean="0"/>
              <a:t>/14</a:t>
            </a:r>
            <a:r>
              <a:rPr lang="zh-CN" altLang="en-US" smtClean="0"/>
              <a:t>号  </a:t>
            </a:r>
            <a:r>
              <a:rPr lang="en-US" altLang="zh-CN" smtClean="0"/>
              <a:t>Arial/14pt</a:t>
            </a:r>
          </a:p>
          <a:p>
            <a:pPr lvl="4"/>
            <a:r>
              <a:rPr lang="zh-CN" altLang="en-US" smtClean="0"/>
              <a:t>第五级内容文本样式：华文细黑</a:t>
            </a:r>
            <a:r>
              <a:rPr lang="en-US" altLang="zh-CN" smtClean="0"/>
              <a:t>/12</a:t>
            </a:r>
            <a:r>
              <a:rPr lang="zh-CN" altLang="en-US" smtClean="0"/>
              <a:t>号  </a:t>
            </a:r>
            <a:r>
              <a:rPr lang="en-US" altLang="zh-CN" smtClean="0"/>
              <a:t>Arial/12pt</a:t>
            </a:r>
          </a:p>
        </p:txBody>
      </p:sp>
      <p:grpSp>
        <p:nvGrpSpPr>
          <p:cNvPr id="3077" name="Group 6"/>
          <p:cNvGrpSpPr>
            <a:grpSpLocks/>
          </p:cNvGrpSpPr>
          <p:nvPr/>
        </p:nvGrpSpPr>
        <p:grpSpPr bwMode="auto">
          <a:xfrm>
            <a:off x="627063" y="6824663"/>
            <a:ext cx="3330575" cy="563562"/>
            <a:chOff x="295" y="3899"/>
            <a:chExt cx="1567" cy="322"/>
          </a:xfrm>
        </p:grpSpPr>
        <p:pic>
          <p:nvPicPr>
            <p:cNvPr id="3078" name="Picture 7" descr="实验室LOGO-changed"/>
            <p:cNvPicPr>
              <a:picLocks noChangeAspect="1" noChangeArrowheads="1"/>
            </p:cNvPicPr>
            <p:nvPr userDrawn="1"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295" y="3899"/>
              <a:ext cx="421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6184" name="Text Box 8"/>
            <p:cNvSpPr txBox="1">
              <a:spLocks noChangeArrowheads="1"/>
            </p:cNvSpPr>
            <p:nvPr userDrawn="1"/>
          </p:nvSpPr>
          <p:spPr bwMode="auto">
            <a:xfrm>
              <a:off x="680" y="3983"/>
              <a:ext cx="1182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13157" tIns="56579" rIns="113157" bIns="56579">
              <a:spAutoFit/>
            </a:bodyPr>
            <a:lstStyle/>
            <a:p>
              <a:pPr algn="l" defTabSz="1131888">
                <a:lnSpc>
                  <a:spcPct val="120000"/>
                </a:lnSpc>
                <a:defRPr/>
              </a:pPr>
              <a:r>
                <a:rPr lang="zh-CN" altLang="en-US" sz="1200" b="1">
                  <a:solidFill>
                    <a:schemeClr val="accent1"/>
                  </a:solidFill>
                  <a:latin typeface="微软雅黑" pitchFamily="34" charset="-122"/>
                  <a:ea typeface="微软雅黑" pitchFamily="34" charset="-122"/>
                </a:rPr>
                <a:t>测绘遥感信息工程国家重点实验室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  <p:sldLayoutId id="2147483715" r:id="rId12"/>
    <p:sldLayoutId id="2147483716" r:id="rId13"/>
    <p:sldLayoutId id="2147483717" r:id="rId14"/>
    <p:sldLayoutId id="2147483718" r:id="rId15"/>
    <p:sldLayoutId id="2147483719" r:id="rId16"/>
    <p:sldLayoutId id="2147483720" r:id="rId17"/>
    <p:sldLayoutId id="2147483721" r:id="rId18"/>
    <p:sldLayoutId id="2147483772" r:id="rId19"/>
  </p:sldLayoutIdLst>
  <p:transition/>
  <p:timing>
    <p:tnLst>
      <p:par>
        <p:cTn id="1" dur="indefinite" restart="never" nodeType="tmRoot"/>
      </p:par>
    </p:tnLst>
  </p:timing>
  <p:txStyles>
    <p:titleStyle>
      <a:lvl1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bg1"/>
          </a:solidFill>
          <a:latin typeface="+mj-lt"/>
          <a:ea typeface="+mj-ea"/>
          <a:cs typeface="+mj-cs"/>
        </a:defRPr>
      </a:lvl1pPr>
      <a:lvl2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bg1"/>
          </a:solidFill>
          <a:latin typeface="Arial" pitchFamily="34" charset="0"/>
          <a:ea typeface="微软雅黑" pitchFamily="34" charset="-122"/>
        </a:defRPr>
      </a:lvl2pPr>
      <a:lvl3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bg1"/>
          </a:solidFill>
          <a:latin typeface="Arial" pitchFamily="34" charset="0"/>
          <a:ea typeface="微软雅黑" pitchFamily="34" charset="-122"/>
        </a:defRPr>
      </a:lvl3pPr>
      <a:lvl4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bg1"/>
          </a:solidFill>
          <a:latin typeface="Arial" pitchFamily="34" charset="0"/>
          <a:ea typeface="微软雅黑" pitchFamily="34" charset="-122"/>
        </a:defRPr>
      </a:lvl4pPr>
      <a:lvl5pPr marL="447675" indent="-447675" algn="l" defTabSz="1131888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bg1"/>
          </a:solidFill>
          <a:latin typeface="Arial" pitchFamily="34" charset="0"/>
          <a:ea typeface="微软雅黑" pitchFamily="34" charset="-122"/>
        </a:defRPr>
      </a:lvl5pPr>
      <a:lvl6pPr marL="904875" algn="l" defTabSz="1131888" rtl="0" fontAlgn="base">
        <a:spcBef>
          <a:spcPct val="0"/>
        </a:spcBef>
        <a:spcAft>
          <a:spcPct val="0"/>
        </a:spcAft>
        <a:defRPr sz="3500" b="1">
          <a:solidFill>
            <a:schemeClr val="bg1"/>
          </a:solidFill>
          <a:latin typeface="Arial" pitchFamily="34" charset="0"/>
          <a:ea typeface="微软雅黑" pitchFamily="34" charset="-122"/>
        </a:defRPr>
      </a:lvl6pPr>
      <a:lvl7pPr marL="1362075" algn="l" defTabSz="1131888" rtl="0" fontAlgn="base">
        <a:spcBef>
          <a:spcPct val="0"/>
        </a:spcBef>
        <a:spcAft>
          <a:spcPct val="0"/>
        </a:spcAft>
        <a:defRPr sz="3500" b="1">
          <a:solidFill>
            <a:schemeClr val="bg1"/>
          </a:solidFill>
          <a:latin typeface="Arial" pitchFamily="34" charset="0"/>
          <a:ea typeface="微软雅黑" pitchFamily="34" charset="-122"/>
        </a:defRPr>
      </a:lvl7pPr>
      <a:lvl8pPr marL="1819275" algn="l" defTabSz="1131888" rtl="0" fontAlgn="base">
        <a:spcBef>
          <a:spcPct val="0"/>
        </a:spcBef>
        <a:spcAft>
          <a:spcPct val="0"/>
        </a:spcAft>
        <a:defRPr sz="3500" b="1">
          <a:solidFill>
            <a:schemeClr val="bg1"/>
          </a:solidFill>
          <a:latin typeface="Arial" pitchFamily="34" charset="0"/>
          <a:ea typeface="微软雅黑" pitchFamily="34" charset="-122"/>
        </a:defRPr>
      </a:lvl8pPr>
      <a:lvl9pPr marL="2276475" algn="l" defTabSz="1131888" rtl="0" fontAlgn="base">
        <a:spcBef>
          <a:spcPct val="0"/>
        </a:spcBef>
        <a:spcAft>
          <a:spcPct val="0"/>
        </a:spcAft>
        <a:defRPr sz="3500" b="1">
          <a:solidFill>
            <a:schemeClr val="bg1"/>
          </a:solidFill>
          <a:latin typeface="Arial" pitchFamily="34" charset="0"/>
          <a:ea typeface="微软雅黑" pitchFamily="34" charset="-122"/>
        </a:defRPr>
      </a:lvl9pPr>
    </p:titleStyle>
    <p:bodyStyle>
      <a:lvl1pPr marL="223838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3000" b="1">
          <a:solidFill>
            <a:schemeClr val="tx1"/>
          </a:solidFill>
          <a:latin typeface="+mn-lt"/>
          <a:ea typeface="+mn-ea"/>
          <a:cs typeface="+mn-cs"/>
        </a:defRPr>
      </a:lvl1pPr>
      <a:lvl2pPr marL="669925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500">
          <a:solidFill>
            <a:schemeClr val="tx1"/>
          </a:solidFill>
          <a:latin typeface="+mn-lt"/>
          <a:ea typeface="+mn-ea"/>
        </a:defRPr>
      </a:lvl2pPr>
      <a:lvl3pPr marL="1108075" indent="-215900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554163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03425" indent="-227013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5pPr>
      <a:lvl6pPr marL="2460625" indent="-227013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6pPr>
      <a:lvl7pPr marL="2917825" indent="-227013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7pPr>
      <a:lvl8pPr marL="3375025" indent="-227013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8pPr>
      <a:lvl9pPr marL="3832225" indent="-227013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7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1" descr="bg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12241213" cy="756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ransition/>
  <p:txStyles>
    <p:titleStyle>
      <a:lvl1pPr algn="l" defTabSz="1131888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1131888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" pitchFamily="34" charset="0"/>
          <a:ea typeface="华文细黑" pitchFamily="2" charset="-122"/>
        </a:defRPr>
      </a:lvl2pPr>
      <a:lvl3pPr algn="l" defTabSz="1131888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" pitchFamily="34" charset="0"/>
          <a:ea typeface="华文细黑" pitchFamily="2" charset="-122"/>
        </a:defRPr>
      </a:lvl3pPr>
      <a:lvl4pPr algn="l" defTabSz="1131888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" pitchFamily="34" charset="0"/>
          <a:ea typeface="华文细黑" pitchFamily="2" charset="-122"/>
        </a:defRPr>
      </a:lvl4pPr>
      <a:lvl5pPr algn="l" defTabSz="1131888" rtl="0" eaLnBrk="0" fontAlgn="base" hangingPunct="0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" pitchFamily="34" charset="0"/>
          <a:ea typeface="华文细黑" pitchFamily="2" charset="-122"/>
        </a:defRPr>
      </a:lvl5pPr>
      <a:lvl6pPr marL="457200" algn="l" defTabSz="1131888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" pitchFamily="34" charset="0"/>
          <a:ea typeface="华文细黑" pitchFamily="2" charset="-122"/>
        </a:defRPr>
      </a:lvl6pPr>
      <a:lvl7pPr marL="914400" algn="l" defTabSz="1131888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" pitchFamily="34" charset="0"/>
          <a:ea typeface="华文细黑" pitchFamily="2" charset="-122"/>
        </a:defRPr>
      </a:lvl7pPr>
      <a:lvl8pPr marL="1371600" algn="l" defTabSz="1131888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" pitchFamily="34" charset="0"/>
          <a:ea typeface="华文细黑" pitchFamily="2" charset="-122"/>
        </a:defRPr>
      </a:lvl8pPr>
      <a:lvl9pPr marL="1828800" algn="l" defTabSz="1131888" rtl="0" fontAlgn="base">
        <a:spcBef>
          <a:spcPct val="0"/>
        </a:spcBef>
        <a:spcAft>
          <a:spcPct val="0"/>
        </a:spcAft>
        <a:defRPr sz="3000" b="1">
          <a:solidFill>
            <a:schemeClr val="tx2"/>
          </a:solidFill>
          <a:latin typeface="Arial" pitchFamily="34" charset="0"/>
          <a:ea typeface="华文细黑" pitchFamily="2" charset="-122"/>
        </a:defRPr>
      </a:lvl9pPr>
    </p:titleStyle>
    <p:bodyStyle>
      <a:lvl1pPr marL="223838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SzPct val="60000"/>
        <a:buFont typeface="Wingdings" pitchFamily="2" charset="2"/>
        <a:buChar char="l"/>
        <a:defRPr sz="25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SzPct val="60000"/>
        <a:buFont typeface="Wingdings" pitchFamily="2" charset="2"/>
        <a:buChar char="l"/>
        <a:defRPr sz="2200">
          <a:solidFill>
            <a:schemeClr val="tx1"/>
          </a:solidFill>
          <a:latin typeface="+mn-lt"/>
          <a:ea typeface="+mn-ea"/>
        </a:defRPr>
      </a:lvl2pPr>
      <a:lvl3pPr marL="1108075" indent="-215900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SzPct val="60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3pPr>
      <a:lvl4pPr marL="1555750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SzPct val="60000"/>
        <a:buFont typeface="Wingdings" pitchFamily="2" charset="2"/>
        <a:buChar char="l"/>
        <a:defRPr sz="1700">
          <a:solidFill>
            <a:schemeClr val="tx1"/>
          </a:solidFill>
          <a:latin typeface="+mn-lt"/>
          <a:ea typeface="+mn-ea"/>
        </a:defRPr>
      </a:lvl4pPr>
      <a:lvl5pPr marL="2003425" indent="-223838" algn="l" defTabSz="1131888" rtl="0" eaLnBrk="0" fontAlgn="ctr" hangingPunct="0">
        <a:lnSpc>
          <a:spcPct val="120000"/>
        </a:lnSpc>
        <a:spcBef>
          <a:spcPct val="20000"/>
        </a:spcBef>
        <a:spcAft>
          <a:spcPct val="0"/>
        </a:spcAft>
        <a:buSzPct val="6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5pPr>
      <a:lvl6pPr marL="2460625" indent="-223838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SzPct val="6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6pPr>
      <a:lvl7pPr marL="2917825" indent="-223838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SzPct val="6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7pPr>
      <a:lvl8pPr marL="3375025" indent="-223838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SzPct val="6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8pPr>
      <a:lvl9pPr marL="3832225" indent="-223838" algn="l" defTabSz="1131888" rtl="0" fontAlgn="ctr">
        <a:lnSpc>
          <a:spcPct val="120000"/>
        </a:lnSpc>
        <a:spcBef>
          <a:spcPct val="20000"/>
        </a:spcBef>
        <a:spcAft>
          <a:spcPct val="0"/>
        </a:spcAft>
        <a:buSzPct val="60000"/>
        <a:buFont typeface="Wingdings" pitchFamily="2" charset="2"/>
        <a:buChar char="l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2" descr="bg3-LINE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" y="0"/>
            <a:ext cx="12239625" cy="755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127000"/>
            <a:ext cx="11614150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13157" tIns="56579" rIns="113157" bIns="5657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文本样式：黑体</a:t>
            </a:r>
            <a:r>
              <a:rPr lang="en-US" altLang="zh-CN" smtClean="0"/>
              <a:t>/26</a:t>
            </a:r>
            <a:r>
              <a:rPr lang="zh-CN" altLang="en-US" smtClean="0"/>
              <a:t>号  </a:t>
            </a:r>
            <a:r>
              <a:rPr lang="en-US" altLang="zh-CN" smtClean="0"/>
              <a:t>Arial/26pt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7063" y="1319213"/>
            <a:ext cx="10987087" cy="226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13157" tIns="56579" rIns="113157" bIns="56579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dirty="0" smtClean="0"/>
              <a:t>第一级内容文本样式：黑体</a:t>
            </a:r>
            <a:r>
              <a:rPr lang="en-US" altLang="zh-CN" dirty="0" smtClean="0"/>
              <a:t>/20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20pt</a:t>
            </a:r>
          </a:p>
          <a:p>
            <a:pPr lvl="1"/>
            <a:r>
              <a:rPr lang="zh-CN" altLang="en-US" dirty="0" smtClean="0"/>
              <a:t>第二级内容文本样式：华文细黑</a:t>
            </a:r>
            <a:r>
              <a:rPr lang="en-US" altLang="zh-CN" dirty="0" smtClean="0"/>
              <a:t>/18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18pt</a:t>
            </a:r>
          </a:p>
          <a:p>
            <a:pPr lvl="2"/>
            <a:r>
              <a:rPr lang="zh-CN" altLang="en-US" dirty="0" smtClean="0"/>
              <a:t>第三级内容文本样式：华文细黑</a:t>
            </a:r>
            <a:r>
              <a:rPr lang="en-US" altLang="zh-CN" dirty="0" smtClean="0"/>
              <a:t>/16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16pt</a:t>
            </a:r>
          </a:p>
          <a:p>
            <a:pPr lvl="3"/>
            <a:r>
              <a:rPr lang="zh-CN" altLang="en-US" dirty="0" smtClean="0"/>
              <a:t>第四级内容文本样式：华文细黑</a:t>
            </a:r>
            <a:r>
              <a:rPr lang="en-US" altLang="zh-CN" dirty="0" smtClean="0"/>
              <a:t>/14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14pt</a:t>
            </a:r>
          </a:p>
          <a:p>
            <a:pPr lvl="4"/>
            <a:r>
              <a:rPr lang="zh-CN" altLang="en-US" dirty="0" smtClean="0"/>
              <a:t>第五级内容文本样式：华文细黑</a:t>
            </a:r>
            <a:r>
              <a:rPr lang="en-US" altLang="zh-CN" dirty="0" smtClean="0"/>
              <a:t>/12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12pt</a:t>
            </a:r>
          </a:p>
        </p:txBody>
      </p:sp>
      <p:grpSp>
        <p:nvGrpSpPr>
          <p:cNvPr id="3077" name="Group 6"/>
          <p:cNvGrpSpPr>
            <a:grpSpLocks/>
          </p:cNvGrpSpPr>
          <p:nvPr/>
        </p:nvGrpSpPr>
        <p:grpSpPr bwMode="auto">
          <a:xfrm>
            <a:off x="120201" y="6773632"/>
            <a:ext cx="3256139" cy="635597"/>
            <a:chOff x="295" y="3899"/>
            <a:chExt cx="1464" cy="322"/>
          </a:xfrm>
        </p:grpSpPr>
        <p:pic>
          <p:nvPicPr>
            <p:cNvPr id="3078" name="Picture 7" descr="实验室LOGO-changed"/>
            <p:cNvPicPr>
              <a:picLocks noChangeAspect="1" noChangeArrowheads="1"/>
            </p:cNvPicPr>
            <p:nvPr userDrawn="1"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295" y="3899"/>
              <a:ext cx="421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6184" name="Text Box 8"/>
            <p:cNvSpPr txBox="1">
              <a:spLocks noChangeArrowheads="1"/>
            </p:cNvSpPr>
            <p:nvPr userDrawn="1"/>
          </p:nvSpPr>
          <p:spPr bwMode="auto">
            <a:xfrm>
              <a:off x="716" y="4022"/>
              <a:ext cx="104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13157" tIns="56579" rIns="113157" bIns="56579">
              <a:spAutoFit/>
            </a:bodyPr>
            <a:lstStyle/>
            <a:p>
              <a:pPr algn="l" defTabSz="1030728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092" b="1" dirty="0">
                  <a:solidFill>
                    <a:srgbClr val="43A1FF"/>
                  </a:solidFill>
                  <a:latin typeface="微软雅黑" pitchFamily="34" charset="-122"/>
                  <a:ea typeface="微软雅黑" pitchFamily="34" charset="-122"/>
                </a:rPr>
                <a:t>测绘遥感信息工程国家重点实验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00945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  <p:sldLayoutId id="2147483746" r:id="rId12"/>
    <p:sldLayoutId id="2147483747" r:id="rId13"/>
    <p:sldLayoutId id="2147483748" r:id="rId14"/>
    <p:sldLayoutId id="2147483749" r:id="rId15"/>
    <p:sldLayoutId id="2147483750" r:id="rId16"/>
    <p:sldLayoutId id="2147483751" r:id="rId17"/>
    <p:sldLayoutId id="2147483752" r:id="rId18"/>
  </p:sldLayoutIdLst>
  <p:transition/>
  <p:timing>
    <p:tnLst>
      <p:par>
        <p:cTn id="1" dur="indefinite" restart="never" nodeType="tmRoot"/>
      </p:par>
    </p:tnLst>
  </p:timing>
  <p:txStyles>
    <p:titleStyle>
      <a:lvl1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+mj-lt"/>
          <a:ea typeface="+mj-ea"/>
          <a:cs typeface="+mj-cs"/>
        </a:defRPr>
      </a:lvl1pPr>
      <a:lvl2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2pPr>
      <a:lvl3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3pPr>
      <a:lvl4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4pPr>
      <a:lvl5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5pPr>
      <a:lvl6pPr marL="82400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6pPr>
      <a:lvl7pPr marL="1240344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7pPr>
      <a:lvl8pPr marL="1656682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8pPr>
      <a:lvl9pPr marL="2073022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9pPr>
    </p:titleStyle>
    <p:bodyStyle>
      <a:lvl1pPr marL="203833" indent="-203833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732" b="1">
          <a:solidFill>
            <a:schemeClr val="tx1"/>
          </a:solidFill>
          <a:latin typeface="+mn-lt"/>
          <a:ea typeface="+mn-ea"/>
          <a:cs typeface="+mn-cs"/>
        </a:defRPr>
      </a:lvl1pPr>
      <a:lvl2pPr marL="610052" indent="-203833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277">
          <a:solidFill>
            <a:schemeClr val="tx1"/>
          </a:solidFill>
          <a:latin typeface="+mn-lt"/>
          <a:ea typeface="+mn-ea"/>
        </a:defRPr>
      </a:lvl2pPr>
      <a:lvl3pPr marL="1009044" indent="-196604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3">
          <a:solidFill>
            <a:schemeClr val="tx1"/>
          </a:solidFill>
          <a:latin typeface="+mn-lt"/>
          <a:ea typeface="+mn-ea"/>
        </a:defRPr>
      </a:lvl3pPr>
      <a:lvl4pPr marL="1415265" indent="-203833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821">
          <a:solidFill>
            <a:schemeClr val="tx1"/>
          </a:solidFill>
          <a:latin typeface="+mn-lt"/>
          <a:ea typeface="+mn-ea"/>
        </a:defRPr>
      </a:lvl4pPr>
      <a:lvl5pPr marL="1824374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5pPr>
      <a:lvl6pPr marL="2240714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6pPr>
      <a:lvl7pPr marL="2657053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7pPr>
      <a:lvl8pPr marL="3073393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8pPr>
      <a:lvl9pPr marL="3489731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1pPr>
      <a:lvl2pPr marL="416339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2pPr>
      <a:lvl3pPr marL="832678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3pPr>
      <a:lvl4pPr marL="1249017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4pPr>
      <a:lvl5pPr marL="1665357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5pPr>
      <a:lvl6pPr marL="2081696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6pPr>
      <a:lvl7pPr marL="2498034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7pPr>
      <a:lvl8pPr marL="2914374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8pPr>
      <a:lvl9pPr marL="3330713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2" descr="bg3-LINE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1" y="0"/>
            <a:ext cx="12239625" cy="755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127000"/>
            <a:ext cx="11614150" cy="71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13157" tIns="56579" rIns="113157" bIns="5657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文本样式：黑体</a:t>
            </a:r>
            <a:r>
              <a:rPr lang="en-US" altLang="zh-CN" smtClean="0"/>
              <a:t>/26</a:t>
            </a:r>
            <a:r>
              <a:rPr lang="zh-CN" altLang="en-US" smtClean="0"/>
              <a:t>号  </a:t>
            </a:r>
            <a:r>
              <a:rPr lang="en-US" altLang="zh-CN" smtClean="0"/>
              <a:t>Arial/26pt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7063" y="1319213"/>
            <a:ext cx="10987087" cy="226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13157" tIns="56579" rIns="113157" bIns="56579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en-US" dirty="0" smtClean="0"/>
              <a:t>第一级内容文本样式：黑体</a:t>
            </a:r>
            <a:r>
              <a:rPr lang="en-US" altLang="zh-CN" dirty="0" smtClean="0"/>
              <a:t>/20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20pt</a:t>
            </a:r>
          </a:p>
          <a:p>
            <a:pPr lvl="1"/>
            <a:r>
              <a:rPr lang="zh-CN" altLang="en-US" dirty="0" smtClean="0"/>
              <a:t>第二级内容文本样式：华文细黑</a:t>
            </a:r>
            <a:r>
              <a:rPr lang="en-US" altLang="zh-CN" dirty="0" smtClean="0"/>
              <a:t>/18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18pt</a:t>
            </a:r>
          </a:p>
          <a:p>
            <a:pPr lvl="2"/>
            <a:r>
              <a:rPr lang="zh-CN" altLang="en-US" dirty="0" smtClean="0"/>
              <a:t>第三级内容文本样式：华文细黑</a:t>
            </a:r>
            <a:r>
              <a:rPr lang="en-US" altLang="zh-CN" dirty="0" smtClean="0"/>
              <a:t>/16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16pt</a:t>
            </a:r>
          </a:p>
          <a:p>
            <a:pPr lvl="3"/>
            <a:r>
              <a:rPr lang="zh-CN" altLang="en-US" dirty="0" smtClean="0"/>
              <a:t>第四级内容文本样式：华文细黑</a:t>
            </a:r>
            <a:r>
              <a:rPr lang="en-US" altLang="zh-CN" dirty="0" smtClean="0"/>
              <a:t>/14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14pt</a:t>
            </a:r>
          </a:p>
          <a:p>
            <a:pPr lvl="4"/>
            <a:r>
              <a:rPr lang="zh-CN" altLang="en-US" dirty="0" smtClean="0"/>
              <a:t>第五级内容文本样式：华文细黑</a:t>
            </a:r>
            <a:r>
              <a:rPr lang="en-US" altLang="zh-CN" dirty="0" smtClean="0"/>
              <a:t>/12</a:t>
            </a:r>
            <a:r>
              <a:rPr lang="zh-CN" altLang="en-US" dirty="0" smtClean="0"/>
              <a:t>号  </a:t>
            </a:r>
            <a:r>
              <a:rPr lang="en-US" altLang="zh-CN" dirty="0" smtClean="0"/>
              <a:t>Arial/12pt</a:t>
            </a:r>
          </a:p>
        </p:txBody>
      </p:sp>
      <p:grpSp>
        <p:nvGrpSpPr>
          <p:cNvPr id="3077" name="Group 6"/>
          <p:cNvGrpSpPr>
            <a:grpSpLocks/>
          </p:cNvGrpSpPr>
          <p:nvPr/>
        </p:nvGrpSpPr>
        <p:grpSpPr bwMode="auto">
          <a:xfrm>
            <a:off x="120201" y="6773632"/>
            <a:ext cx="3256139" cy="635597"/>
            <a:chOff x="295" y="3899"/>
            <a:chExt cx="1464" cy="322"/>
          </a:xfrm>
        </p:grpSpPr>
        <p:pic>
          <p:nvPicPr>
            <p:cNvPr id="3078" name="Picture 7" descr="实验室LOGO-changed"/>
            <p:cNvPicPr>
              <a:picLocks noChangeAspect="1" noChangeArrowheads="1"/>
            </p:cNvPicPr>
            <p:nvPr userDrawn="1"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295" y="3899"/>
              <a:ext cx="421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6184" name="Text Box 8"/>
            <p:cNvSpPr txBox="1">
              <a:spLocks noChangeArrowheads="1"/>
            </p:cNvSpPr>
            <p:nvPr userDrawn="1"/>
          </p:nvSpPr>
          <p:spPr bwMode="auto">
            <a:xfrm>
              <a:off x="716" y="4022"/>
              <a:ext cx="1043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13157" tIns="56579" rIns="113157" bIns="56579">
              <a:spAutoFit/>
            </a:bodyPr>
            <a:lstStyle/>
            <a:p>
              <a:pPr algn="l" defTabSz="1030728" fontAlgn="auto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092" b="1" dirty="0">
                  <a:solidFill>
                    <a:srgbClr val="43A1FF"/>
                  </a:solidFill>
                  <a:latin typeface="微软雅黑" pitchFamily="34" charset="-122"/>
                  <a:ea typeface="微软雅黑" pitchFamily="34" charset="-122"/>
                </a:rPr>
                <a:t>测绘遥感信息工程国家重点实验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5858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  <p:sldLayoutId id="2147483768" r:id="rId15"/>
    <p:sldLayoutId id="2147483769" r:id="rId16"/>
    <p:sldLayoutId id="2147483770" r:id="rId17"/>
    <p:sldLayoutId id="2147483771" r:id="rId18"/>
  </p:sldLayoutIdLst>
  <p:transition/>
  <p:timing>
    <p:tnLst>
      <p:par>
        <p:cTn id="1" dur="indefinite" restart="never" nodeType="tmRoot"/>
      </p:par>
    </p:tnLst>
  </p:timing>
  <p:txStyles>
    <p:titleStyle>
      <a:lvl1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+mj-lt"/>
          <a:ea typeface="+mj-ea"/>
          <a:cs typeface="+mj-cs"/>
        </a:defRPr>
      </a:lvl1pPr>
      <a:lvl2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2pPr>
      <a:lvl3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3pPr>
      <a:lvl4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4pPr>
      <a:lvl5pPr marL="407665" indent="-40766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5pPr>
      <a:lvl6pPr marL="824005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6pPr>
      <a:lvl7pPr marL="1240344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7pPr>
      <a:lvl8pPr marL="1656682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8pPr>
      <a:lvl9pPr marL="2073022" algn="l" defTabSz="1030728" rtl="0" eaLnBrk="1" fontAlgn="base" hangingPunct="1">
        <a:spcBef>
          <a:spcPct val="0"/>
        </a:spcBef>
        <a:spcAft>
          <a:spcPct val="0"/>
        </a:spcAft>
        <a:defRPr sz="3188" b="1">
          <a:solidFill>
            <a:schemeClr val="bg1"/>
          </a:solidFill>
          <a:latin typeface="Arial" pitchFamily="34" charset="0"/>
          <a:ea typeface="微软雅黑" pitchFamily="34" charset="-122"/>
        </a:defRPr>
      </a:lvl9pPr>
    </p:titleStyle>
    <p:bodyStyle>
      <a:lvl1pPr marL="203833" indent="-203833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732" b="1">
          <a:solidFill>
            <a:schemeClr val="tx1"/>
          </a:solidFill>
          <a:latin typeface="+mn-lt"/>
          <a:ea typeface="+mn-ea"/>
          <a:cs typeface="+mn-cs"/>
        </a:defRPr>
      </a:lvl1pPr>
      <a:lvl2pPr marL="610052" indent="-203833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277">
          <a:solidFill>
            <a:schemeClr val="tx1"/>
          </a:solidFill>
          <a:latin typeface="+mn-lt"/>
          <a:ea typeface="+mn-ea"/>
        </a:defRPr>
      </a:lvl2pPr>
      <a:lvl3pPr marL="1009044" indent="-196604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3">
          <a:solidFill>
            <a:schemeClr val="tx1"/>
          </a:solidFill>
          <a:latin typeface="+mn-lt"/>
          <a:ea typeface="+mn-ea"/>
        </a:defRPr>
      </a:lvl3pPr>
      <a:lvl4pPr marL="1415265" indent="-203833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821">
          <a:solidFill>
            <a:schemeClr val="tx1"/>
          </a:solidFill>
          <a:latin typeface="+mn-lt"/>
          <a:ea typeface="+mn-ea"/>
        </a:defRPr>
      </a:lvl4pPr>
      <a:lvl5pPr marL="1824374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5pPr>
      <a:lvl6pPr marL="2240714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6pPr>
      <a:lvl7pPr marL="2657053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7pPr>
      <a:lvl8pPr marL="3073393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8pPr>
      <a:lvl9pPr marL="3489731" indent="-206725" algn="l" defTabSz="1030728" rtl="0" eaLnBrk="1" fontAlgn="ctr" hangingPunct="1">
        <a:lnSpc>
          <a:spcPct val="120000"/>
        </a:lnSpc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1548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1pPr>
      <a:lvl2pPr marL="416339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2pPr>
      <a:lvl3pPr marL="832678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3pPr>
      <a:lvl4pPr marL="1249017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4pPr>
      <a:lvl5pPr marL="1665357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5pPr>
      <a:lvl6pPr marL="2081696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6pPr>
      <a:lvl7pPr marL="2498034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7pPr>
      <a:lvl8pPr marL="2914374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8pPr>
      <a:lvl9pPr marL="3330713" algn="l" defTabSz="832678" rtl="0" eaLnBrk="1" latinLnBrk="0" hangingPunct="1">
        <a:defRPr sz="164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8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9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0.xml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1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2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Relationship Id="rId9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3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8.xml"/><Relationship Id="rId7" Type="http://schemas.openxmlformats.org/officeDocument/2006/relationships/image" Target="../media/image29.emf"/><Relationship Id="rId2" Type="http://schemas.openxmlformats.org/officeDocument/2006/relationships/tags" Target="../tags/tag14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1.vsdx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7.xml"/><Relationship Id="rId4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8.xml"/><Relationship Id="rId4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9.xml"/><Relationship Id="rId4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0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3.xml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.x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7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64022" y="1836415"/>
            <a:ext cx="10405031" cy="2145588"/>
          </a:xfrm>
        </p:spPr>
        <p:txBody>
          <a:bodyPr/>
          <a:lstStyle/>
          <a:p>
            <a:pPr eaLnBrk="1" hangingPunct="1"/>
            <a:r>
              <a:rPr lang="zh-CN" altLang="en-US" sz="6600" dirty="0" smtClean="0"/>
              <a:t>点云数据智能化处理软件</a:t>
            </a:r>
            <a:r>
              <a:rPr lang="en-US" altLang="zh-CN" sz="6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int2Model</a:t>
            </a:r>
            <a:endParaRPr lang="en-US" altLang="zh-CN" sz="6600" dirty="0" smtClean="0">
              <a:solidFill>
                <a:schemeClr val="tx1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52054" y="4140671"/>
            <a:ext cx="9448686" cy="926793"/>
          </a:xfrm>
        </p:spPr>
        <p:txBody>
          <a:bodyPr/>
          <a:lstStyle/>
          <a:p>
            <a:pPr eaLnBrk="1" hangingPunct="1"/>
            <a:r>
              <a:rPr lang="zh-CN" altLang="en-US" sz="44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杨必胜教授课题组</a:t>
            </a:r>
            <a:endParaRPr lang="en-US" altLang="zh-CN" sz="4000" dirty="0" smtClean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3</a:t>
            </a:r>
            <a:r>
              <a:rPr lang="zh-CN" altLang="en-US" sz="4000" kern="0" dirty="0" smtClean="0"/>
              <a:t> 多视角</a:t>
            </a:r>
            <a:r>
              <a:rPr lang="en-US" altLang="zh-CN" sz="4000" kern="0" dirty="0" smtClean="0"/>
              <a:t>TLS</a:t>
            </a:r>
            <a:r>
              <a:rPr lang="zh-CN" altLang="en-US" sz="4000" kern="0" dirty="0" smtClean="0"/>
              <a:t>点云自动化配准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>
                <a:solidFill>
                  <a:srgbClr val="FFFF00"/>
                </a:solidFill>
              </a:rPr>
              <a:t>武汉龙泉山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2" y="990249"/>
            <a:ext cx="12241213" cy="65710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92307465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3</a:t>
            </a:r>
            <a:r>
              <a:rPr lang="zh-CN" altLang="en-US" sz="4000" kern="0" dirty="0" smtClean="0"/>
              <a:t> 多视角</a:t>
            </a:r>
            <a:r>
              <a:rPr lang="en-US" altLang="zh-CN" sz="4000" kern="0" dirty="0" smtClean="0"/>
              <a:t>TLS</a:t>
            </a:r>
            <a:r>
              <a:rPr lang="zh-CN" altLang="en-US" sz="4000" kern="0" dirty="0" smtClean="0"/>
              <a:t>点云自动化配准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 smtClean="0">
                <a:solidFill>
                  <a:srgbClr val="FFFF00"/>
                </a:solidFill>
              </a:rPr>
              <a:t>配准细节</a:t>
            </a:r>
            <a:endParaRPr lang="zh-CN" altLang="en-US" sz="3600" kern="0" dirty="0">
              <a:solidFill>
                <a:srgbClr val="FFFF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5" r="2857"/>
          <a:stretch/>
        </p:blipFill>
        <p:spPr>
          <a:xfrm>
            <a:off x="-74" y="996497"/>
            <a:ext cx="7128792" cy="656476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70" t="14989"/>
          <a:stretch/>
        </p:blipFill>
        <p:spPr>
          <a:xfrm>
            <a:off x="7272733" y="996497"/>
            <a:ext cx="4983147" cy="656476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69451228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4</a:t>
            </a:r>
            <a:r>
              <a:rPr lang="zh-CN" altLang="en-US" sz="4000" kern="0" dirty="0" smtClean="0"/>
              <a:t> </a:t>
            </a:r>
            <a:r>
              <a:rPr lang="zh-CN" altLang="en-US" sz="4000" kern="0" dirty="0"/>
              <a:t>多</a:t>
            </a:r>
            <a:r>
              <a:rPr lang="zh-CN" altLang="en-US" sz="4000" kern="0" dirty="0" smtClean="0"/>
              <a:t>类型地物目标自动化提取</a:t>
            </a:r>
            <a:r>
              <a:rPr lang="en-US" altLang="zh-CN" sz="4000" kern="0" dirty="0" smtClean="0"/>
              <a:t>-</a:t>
            </a:r>
            <a:r>
              <a:rPr lang="en-US" altLang="zh-CN" sz="3600" kern="0" dirty="0" smtClean="0">
                <a:solidFill>
                  <a:srgbClr val="FFFF00"/>
                </a:solidFill>
              </a:rPr>
              <a:t>G106</a:t>
            </a:r>
            <a:r>
              <a:rPr lang="zh-CN" altLang="en-US" sz="3600" kern="0" dirty="0">
                <a:solidFill>
                  <a:srgbClr val="FFFF00"/>
                </a:solidFill>
              </a:rPr>
              <a:t>白云段</a:t>
            </a:r>
          </a:p>
          <a:p>
            <a:endParaRPr lang="zh-CN" altLang="en-US" sz="4000" kern="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2" y="1116335"/>
            <a:ext cx="12241213" cy="657554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3623839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4</a:t>
            </a:r>
            <a:r>
              <a:rPr lang="zh-CN" altLang="en-US" sz="4000" kern="0" dirty="0" smtClean="0"/>
              <a:t> </a:t>
            </a:r>
            <a:r>
              <a:rPr lang="zh-CN" altLang="en-US" sz="4000" kern="0" dirty="0"/>
              <a:t>多</a:t>
            </a:r>
            <a:r>
              <a:rPr lang="zh-CN" altLang="en-US" sz="4000" kern="0" dirty="0" smtClean="0"/>
              <a:t>类型地物目标自动化提取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>
                <a:solidFill>
                  <a:srgbClr val="FFFF00"/>
                </a:solidFill>
              </a:rPr>
              <a:t>京承高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0" y="1044327"/>
            <a:ext cx="12241213" cy="656845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6764955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4</a:t>
            </a:r>
            <a:r>
              <a:rPr lang="zh-CN" altLang="en-US" sz="4000" kern="0" dirty="0" smtClean="0"/>
              <a:t> </a:t>
            </a:r>
            <a:r>
              <a:rPr lang="zh-CN" altLang="en-US" sz="4000" kern="0" dirty="0"/>
              <a:t>多</a:t>
            </a:r>
            <a:r>
              <a:rPr lang="zh-CN" altLang="en-US" sz="4000" kern="0" dirty="0" smtClean="0"/>
              <a:t>类型地物目标自动化提取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 smtClean="0">
                <a:solidFill>
                  <a:srgbClr val="FFFF00"/>
                </a:solidFill>
              </a:rPr>
              <a:t>提取细节</a:t>
            </a:r>
            <a:endParaRPr lang="zh-CN" altLang="en-US" sz="3600" kern="0" dirty="0">
              <a:solidFill>
                <a:srgbClr val="FFFF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4707" y="4675782"/>
            <a:ext cx="3445846" cy="274608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7256" y="4642394"/>
            <a:ext cx="3303451" cy="277947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2469" y="1260351"/>
            <a:ext cx="3016410" cy="2649606"/>
          </a:xfrm>
          <a:prstGeom prst="rect">
            <a:avLst/>
          </a:prstGeom>
        </p:spPr>
      </p:pic>
      <p:pic>
        <p:nvPicPr>
          <p:cNvPr id="12" name="图片 4" descr="QQ截图20160322171343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2" r="8686"/>
          <a:stretch/>
        </p:blipFill>
        <p:spPr bwMode="auto">
          <a:xfrm>
            <a:off x="8241388" y="1353822"/>
            <a:ext cx="3744416" cy="277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3" descr="QQ截图2016040211060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1" t="17348" r="18562" b="4779"/>
          <a:stretch>
            <a:fillRect/>
          </a:stretch>
        </p:blipFill>
        <p:spPr bwMode="auto">
          <a:xfrm>
            <a:off x="3910252" y="1353822"/>
            <a:ext cx="3871646" cy="2572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6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42" r="8211"/>
          <a:stretch/>
        </p:blipFill>
        <p:spPr bwMode="auto">
          <a:xfrm>
            <a:off x="8241387" y="4642393"/>
            <a:ext cx="3672929" cy="2722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770920967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5</a:t>
            </a:r>
            <a:r>
              <a:rPr lang="zh-CN" altLang="en-US" sz="4000" kern="0" dirty="0" smtClean="0"/>
              <a:t> </a:t>
            </a:r>
            <a:r>
              <a:rPr lang="zh-CN" altLang="en-US" sz="4000" kern="0" dirty="0"/>
              <a:t>多</a:t>
            </a:r>
            <a:r>
              <a:rPr lang="zh-CN" altLang="en-US" sz="4000" kern="0" dirty="0" smtClean="0"/>
              <a:t>类型地物目标半动提取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>
                <a:solidFill>
                  <a:srgbClr val="FFFF00"/>
                </a:solidFill>
              </a:rPr>
              <a:t>路面</a:t>
            </a:r>
            <a:r>
              <a:rPr lang="zh-CN" altLang="en-US" sz="3600" kern="0" dirty="0" smtClean="0">
                <a:solidFill>
                  <a:srgbClr val="FFFF00"/>
                </a:solidFill>
              </a:rPr>
              <a:t>目标（标线）</a:t>
            </a:r>
            <a:endParaRPr lang="zh-CN" altLang="en-US" sz="3600" kern="0" dirty="0">
              <a:solidFill>
                <a:srgbClr val="FFFF00"/>
              </a:solidFill>
            </a:endParaRPr>
          </a:p>
          <a:p>
            <a:endParaRPr lang="zh-CN" altLang="en-US" sz="4000" kern="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5036" y="1044326"/>
            <a:ext cx="4839498" cy="390564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68278" y="1836415"/>
            <a:ext cx="5822215" cy="492045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88042" y="3492599"/>
            <a:ext cx="5055678" cy="4056363"/>
          </a:xfrm>
          <a:prstGeom prst="rect">
            <a:avLst/>
          </a:prstGeom>
        </p:spPr>
      </p:pic>
      <p:sp>
        <p:nvSpPr>
          <p:cNvPr id="7" name="右箭头 6"/>
          <p:cNvSpPr/>
          <p:nvPr/>
        </p:nvSpPr>
        <p:spPr bwMode="auto">
          <a:xfrm>
            <a:off x="2736230" y="4202580"/>
            <a:ext cx="1296144" cy="739851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11318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i="0" u="none" strike="noStrike" normalizeH="0" baseline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itchFamily="34" charset="0"/>
              <a:ea typeface="华文细黑" pitchFamily="2" charset="-122"/>
            </a:endParaRPr>
          </a:p>
        </p:txBody>
      </p:sp>
      <p:sp>
        <p:nvSpPr>
          <p:cNvPr id="9" name="右箭头 8"/>
          <p:cNvSpPr/>
          <p:nvPr/>
        </p:nvSpPr>
        <p:spPr bwMode="auto">
          <a:xfrm>
            <a:off x="6768679" y="5724847"/>
            <a:ext cx="1152128" cy="739851"/>
          </a:xfrm>
          <a:prstGeom prst="rightArrow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11318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200" i="0" u="none" strike="noStrike" normalizeH="0" baseline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itchFamily="34" charset="0"/>
              <a:ea typeface="华文细黑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2920537"/>
      </p:ext>
    </p:extLst>
  </p:cSld>
  <p:clrMapOvr>
    <a:masterClrMapping/>
  </p:clrMapOvr>
  <p:transition advTm="2804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5</a:t>
            </a:r>
            <a:r>
              <a:rPr lang="zh-CN" altLang="en-US" sz="4000" kern="0" dirty="0" smtClean="0"/>
              <a:t> </a:t>
            </a:r>
            <a:r>
              <a:rPr lang="zh-CN" altLang="en-US" sz="4000" kern="0" dirty="0"/>
              <a:t>多</a:t>
            </a:r>
            <a:r>
              <a:rPr lang="zh-CN" altLang="en-US" sz="4000" kern="0" dirty="0" smtClean="0"/>
              <a:t>类型地物目标半动提取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 smtClean="0">
                <a:solidFill>
                  <a:srgbClr val="FFFF00"/>
                </a:solidFill>
              </a:rPr>
              <a:t>非路面目标（路灯）</a:t>
            </a:r>
            <a:endParaRPr lang="zh-CN" altLang="en-US" sz="3600" kern="0" dirty="0">
              <a:solidFill>
                <a:srgbClr val="FFFF00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0699321"/>
              </p:ext>
            </p:extLst>
          </p:nvPr>
        </p:nvGraphicFramePr>
        <p:xfrm>
          <a:off x="84251" y="1332359"/>
          <a:ext cx="12093575" cy="588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12093046" imgH="5882467" progId="Visio.Drawing.15">
                  <p:embed/>
                </p:oleObj>
              </mc:Choice>
              <mc:Fallback>
                <p:oleObj name="Visio" r:id="rId6" imgW="12093046" imgH="58824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4251" y="1332359"/>
                        <a:ext cx="12093575" cy="5881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979376953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11"/>
          <p:cNvSpPr txBox="1">
            <a:spLocks noChangeArrowheads="1"/>
          </p:cNvSpPr>
          <p:nvPr/>
        </p:nvSpPr>
        <p:spPr bwMode="auto">
          <a:xfrm>
            <a:off x="4536430" y="3564607"/>
            <a:ext cx="5400600" cy="1691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9pPr>
          </a:lstStyle>
          <a:p>
            <a:pPr marL="0" indent="0" algn="l">
              <a:lnSpc>
                <a:spcPct val="150000"/>
              </a:lnSpc>
              <a:spcBef>
                <a:spcPct val="0"/>
              </a:spcBef>
              <a:spcAft>
                <a:spcPts val="221"/>
              </a:spcAft>
              <a:buClr>
                <a:srgbClr val="FF0000"/>
              </a:buClr>
              <a:buNone/>
            </a:pPr>
            <a:r>
              <a:rPr lang="zh-CN" altLang="en-US" sz="8800" b="1" dirty="0" smtClean="0">
                <a:solidFill>
                  <a:srgbClr val="00246C"/>
                </a:solidFill>
                <a:ea typeface="微软雅黑" pitchFamily="34" charset="-122"/>
              </a:rPr>
              <a:t>应用实例</a:t>
            </a:r>
            <a:endParaRPr lang="en-US" altLang="zh-CN" sz="8800" b="1" dirty="0">
              <a:solidFill>
                <a:srgbClr val="00246C"/>
              </a:solidFill>
              <a:ea typeface="微软雅黑" pitchFamily="34" charset="-122"/>
            </a:endParaRPr>
          </a:p>
          <a:p>
            <a:pPr marL="0" indent="0" algn="l">
              <a:lnSpc>
                <a:spcPct val="150000"/>
              </a:lnSpc>
              <a:spcBef>
                <a:spcPct val="0"/>
              </a:spcBef>
              <a:spcAft>
                <a:spcPts val="221"/>
              </a:spcAft>
              <a:buClr>
                <a:srgbClr val="FF0000"/>
              </a:buClr>
              <a:buNone/>
            </a:pPr>
            <a:endParaRPr lang="en-US" altLang="zh-CN" sz="8800" b="1" dirty="0" smtClean="0"/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936030" y="1404367"/>
            <a:ext cx="4256711" cy="518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3075" b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华文新魏" panose="02010800040101010101" pitchFamily="2" charset="-122"/>
              </a:rPr>
              <a:t>2</a:t>
            </a:r>
          </a:p>
        </p:txBody>
      </p:sp>
      <p:pic>
        <p:nvPicPr>
          <p:cNvPr id="10244" name="Picture 1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 contrast="10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3014" y="5770919"/>
            <a:ext cx="2352393" cy="1631272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993D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3134044"/>
      </p:ext>
    </p:extLst>
  </p:cSld>
  <p:clrMapOvr>
    <a:masterClrMapping/>
  </p:clrMapOvr>
  <p:transition spd="med" advTm="1200">
    <p:zoom dir="in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/>
              <a:t>2</a:t>
            </a:r>
            <a:r>
              <a:rPr lang="en-US" altLang="zh-CN" sz="4000" kern="0" dirty="0" smtClean="0"/>
              <a:t>.1</a:t>
            </a:r>
            <a:r>
              <a:rPr lang="zh-CN" altLang="en-US" sz="4000" kern="0" dirty="0" smtClean="0"/>
              <a:t>  </a:t>
            </a:r>
            <a:r>
              <a:rPr lang="en-US" altLang="zh-CN" sz="4000" kern="0" dirty="0" smtClean="0"/>
              <a:t>1:500 </a:t>
            </a:r>
            <a:r>
              <a:rPr lang="zh-CN" altLang="en-US" sz="4000" kern="0" dirty="0" smtClean="0"/>
              <a:t>大比例尺数字线画图生产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 smtClean="0">
                <a:solidFill>
                  <a:srgbClr val="FFFF00"/>
                </a:solidFill>
              </a:rPr>
              <a:t>广东省测绘院</a:t>
            </a:r>
            <a:endParaRPr lang="zh-CN" altLang="en-US" sz="3600" kern="0" dirty="0">
              <a:solidFill>
                <a:srgbClr val="FFFF00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8475" y="1062177"/>
            <a:ext cx="6382738" cy="64990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62177"/>
            <a:ext cx="6048672" cy="649908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05513154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/>
              <a:t>2</a:t>
            </a:r>
            <a:r>
              <a:rPr lang="en-US" altLang="zh-CN" sz="4000" kern="0" dirty="0" smtClean="0"/>
              <a:t>.1</a:t>
            </a:r>
            <a:r>
              <a:rPr lang="zh-CN" altLang="en-US" sz="4000" kern="0" dirty="0" smtClean="0"/>
              <a:t>  </a:t>
            </a:r>
            <a:r>
              <a:rPr lang="en-US" altLang="zh-CN" sz="4000" kern="0" dirty="0" smtClean="0"/>
              <a:t>1:500 </a:t>
            </a:r>
            <a:r>
              <a:rPr lang="zh-CN" altLang="en-US" sz="4000" kern="0" dirty="0" smtClean="0"/>
              <a:t>大比例尺数字线画图生产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 smtClean="0">
                <a:solidFill>
                  <a:srgbClr val="FFFF00"/>
                </a:solidFill>
              </a:rPr>
              <a:t>浙江象山</a:t>
            </a:r>
            <a:endParaRPr lang="zh-CN" altLang="en-US" sz="3600" kern="0" dirty="0">
              <a:solidFill>
                <a:srgbClr val="FFFF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71" r="8028"/>
          <a:stretch/>
        </p:blipFill>
        <p:spPr>
          <a:xfrm>
            <a:off x="0" y="957201"/>
            <a:ext cx="6048598" cy="657000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97" r="8869"/>
          <a:stretch/>
        </p:blipFill>
        <p:spPr>
          <a:xfrm>
            <a:off x="6120533" y="957201"/>
            <a:ext cx="6120680" cy="656765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6892833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11"/>
          <p:cNvSpPr txBox="1">
            <a:spLocks noChangeArrowheads="1"/>
          </p:cNvSpPr>
          <p:nvPr/>
        </p:nvSpPr>
        <p:spPr bwMode="auto">
          <a:xfrm>
            <a:off x="4536430" y="3564607"/>
            <a:ext cx="5400600" cy="1691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mbria" panose="02040503050406030204" pitchFamily="18" charset="0"/>
                <a:ea typeface="华文中宋" panose="02010600040101010101" pitchFamily="2" charset="-122"/>
              </a:defRPr>
            </a:lvl9pPr>
          </a:lstStyle>
          <a:p>
            <a:pPr marL="0" indent="0" algn="l">
              <a:lnSpc>
                <a:spcPct val="150000"/>
              </a:lnSpc>
              <a:spcBef>
                <a:spcPct val="0"/>
              </a:spcBef>
              <a:spcAft>
                <a:spcPts val="221"/>
              </a:spcAft>
              <a:buClr>
                <a:srgbClr val="FF0000"/>
              </a:buClr>
              <a:buNone/>
            </a:pPr>
            <a:r>
              <a:rPr lang="zh-CN" altLang="en-US" sz="8800" b="1" dirty="0" smtClean="0">
                <a:solidFill>
                  <a:srgbClr val="00246C"/>
                </a:solidFill>
                <a:ea typeface="微软雅黑" pitchFamily="34" charset="-122"/>
              </a:rPr>
              <a:t>主要</a:t>
            </a:r>
            <a:r>
              <a:rPr lang="zh-CN" altLang="en-US" sz="8800" b="1" dirty="0">
                <a:solidFill>
                  <a:srgbClr val="00246C"/>
                </a:solidFill>
                <a:ea typeface="微软雅黑" pitchFamily="34" charset="-122"/>
              </a:rPr>
              <a:t>功能</a:t>
            </a:r>
            <a:endParaRPr lang="en-US" altLang="zh-CN" sz="8800" b="1" dirty="0">
              <a:solidFill>
                <a:srgbClr val="00246C"/>
              </a:solidFill>
              <a:ea typeface="微软雅黑" pitchFamily="34" charset="-122"/>
            </a:endParaRPr>
          </a:p>
          <a:p>
            <a:pPr marL="0" indent="0" algn="l">
              <a:lnSpc>
                <a:spcPct val="150000"/>
              </a:lnSpc>
              <a:spcBef>
                <a:spcPct val="0"/>
              </a:spcBef>
              <a:spcAft>
                <a:spcPts val="221"/>
              </a:spcAft>
              <a:buClr>
                <a:srgbClr val="FF0000"/>
              </a:buClr>
              <a:buNone/>
            </a:pPr>
            <a:endParaRPr lang="en-US" altLang="zh-CN" sz="8800" b="1" dirty="0" smtClean="0"/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936030" y="1404367"/>
            <a:ext cx="4256711" cy="518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33075" b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anose="020B0A04020102020204" pitchFamily="34" charset="0"/>
                <a:ea typeface="华文新魏" panose="02010800040101010101" pitchFamily="2" charset="-122"/>
              </a:rPr>
              <a:t>1</a:t>
            </a:r>
          </a:p>
        </p:txBody>
      </p:sp>
      <p:pic>
        <p:nvPicPr>
          <p:cNvPr id="10244" name="Picture 1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00000" contrast="10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3014" y="5770919"/>
            <a:ext cx="2352393" cy="1631272"/>
          </a:xfrm>
          <a:prstGeom prst="rect">
            <a:avLst/>
          </a:prstGeom>
          <a:noFill/>
          <a:ln>
            <a:noFill/>
          </a:ln>
          <a:effectLst>
            <a:prstShdw prst="shdw17">
              <a:srgbClr val="993D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8682871"/>
      </p:ext>
    </p:extLst>
  </p:cSld>
  <p:clrMapOvr>
    <a:masterClrMapping/>
  </p:clrMapOvr>
  <p:transition spd="med" advTm="1200">
    <p:zoom dir="in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/>
              <a:t>2</a:t>
            </a:r>
            <a:r>
              <a:rPr lang="en-US" altLang="zh-CN" sz="4000" kern="0" dirty="0" smtClean="0"/>
              <a:t>.2</a:t>
            </a:r>
            <a:r>
              <a:rPr lang="zh-CN" altLang="en-US" sz="4000" kern="0" dirty="0" smtClean="0"/>
              <a:t>  高精度导航地图生产</a:t>
            </a:r>
            <a:endParaRPr lang="zh-CN" altLang="en-US" sz="4000" kern="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1044326"/>
            <a:ext cx="12241214" cy="651693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7701618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/>
              <a:t>2</a:t>
            </a:r>
            <a:r>
              <a:rPr lang="en-US" altLang="zh-CN" sz="4000" kern="0" dirty="0" smtClean="0"/>
              <a:t>.2</a:t>
            </a:r>
            <a:r>
              <a:rPr lang="zh-CN" altLang="en-US" sz="4000" kern="0" dirty="0" smtClean="0"/>
              <a:t>  高精度导航地图生产</a:t>
            </a:r>
            <a:r>
              <a:rPr lang="en-US" altLang="zh-CN" sz="4000" kern="0" dirty="0" smtClean="0"/>
              <a:t>-</a:t>
            </a:r>
            <a:r>
              <a:rPr lang="en-US" altLang="zh-CN" sz="3600" kern="0" dirty="0" smtClean="0">
                <a:solidFill>
                  <a:srgbClr val="FFFF00"/>
                </a:solidFill>
              </a:rPr>
              <a:t>G106</a:t>
            </a:r>
            <a:r>
              <a:rPr lang="zh-CN" altLang="en-US" sz="3600" kern="0" dirty="0" smtClean="0">
                <a:solidFill>
                  <a:srgbClr val="FFFF00"/>
                </a:solidFill>
              </a:rPr>
              <a:t>白云段</a:t>
            </a:r>
            <a:endParaRPr lang="zh-CN" altLang="en-US" sz="3600" kern="0" dirty="0">
              <a:solidFill>
                <a:srgbClr val="FFFF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78" y="972319"/>
            <a:ext cx="12228935" cy="658894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58912900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/>
              <a:t>2</a:t>
            </a:r>
            <a:r>
              <a:rPr lang="en-US" altLang="zh-CN" sz="4000" kern="0" dirty="0" smtClean="0"/>
              <a:t>.2</a:t>
            </a:r>
            <a:r>
              <a:rPr lang="zh-CN" altLang="en-US" sz="4000" kern="0" dirty="0" smtClean="0"/>
              <a:t>  高精度导航地图生产</a:t>
            </a:r>
            <a:r>
              <a:rPr lang="en-US" altLang="zh-CN" sz="4000" kern="0" dirty="0" smtClean="0"/>
              <a:t>-</a:t>
            </a:r>
            <a:r>
              <a:rPr lang="en-US" altLang="zh-CN" sz="3600" kern="0" dirty="0">
                <a:solidFill>
                  <a:srgbClr val="FFFF00"/>
                </a:solidFill>
              </a:rPr>
              <a:t>G106</a:t>
            </a:r>
            <a:r>
              <a:rPr lang="zh-CN" altLang="en-US" sz="3600" kern="0" dirty="0">
                <a:solidFill>
                  <a:srgbClr val="FFFF00"/>
                </a:solidFill>
              </a:rPr>
              <a:t>白云段</a:t>
            </a:r>
          </a:p>
          <a:p>
            <a:endParaRPr lang="zh-CN" altLang="en-US" sz="4000" kern="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2319"/>
            <a:ext cx="12241213" cy="658894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27313056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61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793" y="1557760"/>
            <a:ext cx="3747376" cy="4738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974" y="1874563"/>
            <a:ext cx="5130107" cy="440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6418" y="2746209"/>
            <a:ext cx="3182031" cy="2215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611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67" t="6046" r="33710" b="758"/>
          <a:stretch>
            <a:fillRect/>
          </a:stretch>
        </p:blipFill>
        <p:spPr bwMode="auto">
          <a:xfrm>
            <a:off x="2707537" y="3463829"/>
            <a:ext cx="1111436" cy="122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2.3</a:t>
            </a:r>
            <a:r>
              <a:rPr lang="zh-CN" altLang="en-US" sz="4000" kern="0" dirty="0" smtClean="0"/>
              <a:t>  高精度导航地图在无人驾驶中的应用</a:t>
            </a:r>
            <a:endParaRPr lang="zh-CN" altLang="en-US" sz="4000" kern="0" dirty="0"/>
          </a:p>
        </p:txBody>
      </p:sp>
    </p:spTree>
    <p:extLst>
      <p:ext uri="{BB962C8B-B14F-4D97-AF65-F5344CB8AC3E}">
        <p14:creationId xmlns:p14="http://schemas.microsoft.com/office/powerpoint/2010/main" val="21342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61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36415"/>
            <a:ext cx="3747376" cy="4738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611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67" t="6046" r="33710" b="758"/>
          <a:stretch>
            <a:fillRect/>
          </a:stretch>
        </p:blipFill>
        <p:spPr bwMode="auto">
          <a:xfrm>
            <a:off x="1459744" y="3742484"/>
            <a:ext cx="1111436" cy="122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2.3</a:t>
            </a:r>
            <a:r>
              <a:rPr lang="zh-CN" altLang="en-US" sz="4000" kern="0" dirty="0" smtClean="0"/>
              <a:t>  高精度导航地图在无人驾驶中的应用</a:t>
            </a:r>
            <a:endParaRPr lang="zh-CN" altLang="en-US" sz="4000" kern="0" dirty="0"/>
          </a:p>
        </p:txBody>
      </p:sp>
      <p:pic>
        <p:nvPicPr>
          <p:cNvPr id="8" name="图片 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2574" y="1575779"/>
            <a:ext cx="8372414" cy="5556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711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52054" y="1836415"/>
            <a:ext cx="9865096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500" dirty="0" smtClean="0"/>
              <a:t>谢谢观看</a:t>
            </a:r>
            <a:endParaRPr lang="en-US" altLang="zh-CN" sz="11500" dirty="0" smtClean="0"/>
          </a:p>
          <a:p>
            <a:r>
              <a:rPr lang="zh-CN" altLang="en-US" sz="11500" dirty="0" smtClean="0"/>
              <a:t>欢迎批评指正</a:t>
            </a:r>
            <a:endParaRPr lang="zh-CN" altLang="en-US" sz="11500" dirty="0"/>
          </a:p>
        </p:txBody>
      </p:sp>
    </p:spTree>
    <p:extLst>
      <p:ext uri="{BB962C8B-B14F-4D97-AF65-F5344CB8AC3E}">
        <p14:creationId xmlns:p14="http://schemas.microsoft.com/office/powerpoint/2010/main" val="3156921873"/>
      </p:ext>
    </p:extLst>
  </p:cSld>
  <p:clrMapOvr>
    <a:masterClrMapping/>
  </p:clrMapOvr>
  <p:transition spd="med" advTm="1200">
    <p:zoom dir="in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1</a:t>
            </a:r>
            <a:r>
              <a:rPr lang="zh-CN" altLang="en-US" sz="4000" kern="0" dirty="0"/>
              <a:t> </a:t>
            </a:r>
            <a:r>
              <a:rPr lang="zh-CN" altLang="en-US" sz="4000" kern="0" dirty="0" smtClean="0"/>
              <a:t>海量点云数据组织管理和显示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 smtClean="0">
                <a:solidFill>
                  <a:srgbClr val="FFFF00"/>
                </a:solidFill>
              </a:rPr>
              <a:t>京承高速</a:t>
            </a:r>
            <a:endParaRPr lang="zh-CN" altLang="en-US" sz="3600" kern="0" dirty="0">
              <a:solidFill>
                <a:srgbClr val="FFFF0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2" y="998019"/>
            <a:ext cx="12241213" cy="656324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22741397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1</a:t>
            </a:r>
            <a:r>
              <a:rPr lang="zh-CN" altLang="en-US" sz="4000" kern="0" dirty="0"/>
              <a:t> </a:t>
            </a:r>
            <a:r>
              <a:rPr lang="zh-CN" altLang="en-US" sz="4000" kern="0" dirty="0" smtClean="0"/>
              <a:t>海量点云数据组织管理和显示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>
                <a:solidFill>
                  <a:srgbClr val="FFFF00"/>
                </a:solidFill>
              </a:rPr>
              <a:t>横店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99359"/>
            <a:ext cx="12241213" cy="656190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53046051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1</a:t>
            </a:r>
            <a:r>
              <a:rPr lang="zh-CN" altLang="en-US" sz="4000" kern="0" dirty="0"/>
              <a:t> </a:t>
            </a:r>
            <a:r>
              <a:rPr lang="zh-CN" altLang="en-US" sz="4000" kern="0" dirty="0" smtClean="0"/>
              <a:t>海量点云数据组织管理和显示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>
                <a:solidFill>
                  <a:srgbClr val="FFFF00"/>
                </a:solidFill>
              </a:rPr>
              <a:t>武汉大学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2319"/>
            <a:ext cx="12241213" cy="6592012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09935414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2</a:t>
            </a:r>
            <a:r>
              <a:rPr lang="zh-CN" altLang="en-US" sz="4000" kern="0" dirty="0" smtClean="0"/>
              <a:t> 海量点云及全景影像联合显示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>
                <a:solidFill>
                  <a:srgbClr val="FFFF00"/>
                </a:solidFill>
              </a:rPr>
              <a:t>陇海高架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4009"/>
            <a:ext cx="12241213" cy="657725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27344582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2</a:t>
            </a:r>
            <a:r>
              <a:rPr lang="zh-CN" altLang="en-US" sz="4000" kern="0" dirty="0" smtClean="0"/>
              <a:t> 海量点云及全景影像联合显示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>
                <a:solidFill>
                  <a:srgbClr val="FFFF00"/>
                </a:solidFill>
              </a:rPr>
              <a:t>陇海高架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2" y="987297"/>
            <a:ext cx="12230781" cy="657725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32127045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3</a:t>
            </a:r>
            <a:r>
              <a:rPr lang="zh-CN" altLang="en-US" sz="4000" kern="0" dirty="0" smtClean="0"/>
              <a:t> 多视角</a:t>
            </a:r>
            <a:r>
              <a:rPr lang="en-US" altLang="zh-CN" sz="4000" kern="0" dirty="0" smtClean="0"/>
              <a:t>TLS</a:t>
            </a:r>
            <a:r>
              <a:rPr lang="zh-CN" altLang="en-US" sz="4000" kern="0" dirty="0" smtClean="0"/>
              <a:t>点云自动化配准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>
                <a:solidFill>
                  <a:srgbClr val="FFFF00"/>
                </a:solidFill>
              </a:rPr>
              <a:t>汉口地铁站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54" y="1044327"/>
            <a:ext cx="12225059" cy="659502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3135035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347762" y="127000"/>
            <a:ext cx="11566555" cy="715963"/>
          </a:xfrm>
          <a:prstGeom prst="rect">
            <a:avLst/>
          </a:prstGeom>
        </p:spPr>
        <p:txBody>
          <a:bodyPr/>
          <a:lstStyle>
            <a:lvl1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2pPr>
            <a:lvl3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3pPr>
            <a:lvl4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4pPr>
            <a:lvl5pPr marL="447675" indent="-447675" algn="l" defTabSz="1131888" rtl="0" eaLnBrk="0" fontAlgn="base" hangingPunct="0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5pPr>
            <a:lvl6pPr marL="9048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6pPr>
            <a:lvl7pPr marL="13620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7pPr>
            <a:lvl8pPr marL="18192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8pPr>
            <a:lvl9pPr marL="2276475" algn="l" defTabSz="1131888" rtl="0" fontAlgn="base">
              <a:spcBef>
                <a:spcPct val="0"/>
              </a:spcBef>
              <a:spcAft>
                <a:spcPct val="0"/>
              </a:spcAft>
              <a:defRPr sz="3500" b="1">
                <a:solidFill>
                  <a:schemeClr val="bg1"/>
                </a:solidFill>
                <a:latin typeface="Arial" pitchFamily="34" charset="0"/>
                <a:ea typeface="微软雅黑" pitchFamily="34" charset="-122"/>
              </a:defRPr>
            </a:lvl9pPr>
          </a:lstStyle>
          <a:p>
            <a:r>
              <a:rPr lang="en-US" altLang="zh-CN" sz="4000" kern="0" dirty="0" smtClean="0"/>
              <a:t>1.3</a:t>
            </a:r>
            <a:r>
              <a:rPr lang="zh-CN" altLang="en-US" sz="4000" kern="0" dirty="0" smtClean="0"/>
              <a:t> 多视角</a:t>
            </a:r>
            <a:r>
              <a:rPr lang="en-US" altLang="zh-CN" sz="4000" kern="0" dirty="0" smtClean="0"/>
              <a:t>TLS</a:t>
            </a:r>
            <a:r>
              <a:rPr lang="zh-CN" altLang="en-US" sz="4000" kern="0" dirty="0" smtClean="0"/>
              <a:t>点云自动化配准</a:t>
            </a:r>
            <a:r>
              <a:rPr lang="en-US" altLang="zh-CN" sz="4000" kern="0" dirty="0" smtClean="0"/>
              <a:t>-</a:t>
            </a:r>
            <a:r>
              <a:rPr lang="zh-CN" altLang="en-US" sz="3600" kern="0" dirty="0">
                <a:solidFill>
                  <a:srgbClr val="FFFF00"/>
                </a:solidFill>
              </a:rPr>
              <a:t>广东省测绘院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0460"/>
            <a:ext cx="12241213" cy="658080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41258622"/>
      </p:ext>
    </p:extLst>
  </p:cSld>
  <p:clrMapOvr>
    <a:masterClrMapping/>
  </p:clrMapOvr>
  <p:transition advTm="28044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5|6.6|9"/>
</p:tagLst>
</file>

<file path=ppt/theme/theme1.xml><?xml version="1.0" encoding="utf-8"?>
<a:theme xmlns:a="http://schemas.openxmlformats.org/drawingml/2006/main" name="Copyright (c) 2007-2010 NordriDesign™ _light">
  <a:themeElements>
    <a:clrScheme name="Copyright (c) 2007-2010 NordriDesign™ _light 9">
      <a:dk1>
        <a:srgbClr val="B2B2B2"/>
      </a:dk1>
      <a:lt1>
        <a:srgbClr val="FFFFFF"/>
      </a:lt1>
      <a:dk2>
        <a:srgbClr val="000000"/>
      </a:dk2>
      <a:lt2>
        <a:srgbClr val="FFFFFF"/>
      </a:lt2>
      <a:accent1>
        <a:srgbClr val="43A1FF"/>
      </a:accent1>
      <a:accent2>
        <a:srgbClr val="00246C"/>
      </a:accent2>
      <a:accent3>
        <a:srgbClr val="AAAAAA"/>
      </a:accent3>
      <a:accent4>
        <a:srgbClr val="DADADA"/>
      </a:accent4>
      <a:accent5>
        <a:srgbClr val="B0CDFF"/>
      </a:accent5>
      <a:accent6>
        <a:srgbClr val="002061"/>
      </a:accent6>
      <a:hlink>
        <a:srgbClr val="FEA23C"/>
      </a:hlink>
      <a:folHlink>
        <a:srgbClr val="FFFF5B"/>
      </a:folHlink>
    </a:clrScheme>
    <a:fontScheme name="Copyright (c) 2007-2010 NordriDesign™ _light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Copyright (c) 2007-2010 NordriDesign™ _light 1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0066CC"/>
        </a:accent1>
        <a:accent2>
          <a:srgbClr val="003399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2D8A"/>
        </a:accent6>
        <a:hlink>
          <a:srgbClr val="FEA23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yright (c) 2007-2010 NordriDesign™ _light 2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0066CC"/>
        </a:accent1>
        <a:accent2>
          <a:srgbClr val="003399"/>
        </a:accent2>
        <a:accent3>
          <a:srgbClr val="AAAAAA"/>
        </a:accent3>
        <a:accent4>
          <a:srgbClr val="DADADA"/>
        </a:accent4>
        <a:accent5>
          <a:srgbClr val="AAB8E2"/>
        </a:accent5>
        <a:accent6>
          <a:srgbClr val="002D8A"/>
        </a:accent6>
        <a:hlink>
          <a:srgbClr val="FEA23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light 3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light 4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light 5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FF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light 6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light 7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FF5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light 8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1F5C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1B53"/>
        </a:accent6>
        <a:hlink>
          <a:srgbClr val="FEA23C"/>
        </a:hlink>
        <a:folHlink>
          <a:srgbClr val="FFFF5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light 9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246C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2061"/>
        </a:accent6>
        <a:hlink>
          <a:srgbClr val="FEA23C"/>
        </a:hlink>
        <a:folHlink>
          <a:srgbClr val="FFFF5B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opyright (c) 2007-2010 NordriDesign™ _light">
  <a:themeElements>
    <a:clrScheme name="1_Copyright (c) 2007-2010 NordriDesign™ _light 1">
      <a:dk1>
        <a:srgbClr val="000000"/>
      </a:dk1>
      <a:lt1>
        <a:srgbClr val="FFFFFF"/>
      </a:lt1>
      <a:dk2>
        <a:srgbClr val="FFFFFF"/>
      </a:dk2>
      <a:lt2>
        <a:srgbClr val="B2B2B2"/>
      </a:lt2>
      <a:accent1>
        <a:srgbClr val="43A1FF"/>
      </a:accent1>
      <a:accent2>
        <a:srgbClr val="00246C"/>
      </a:accent2>
      <a:accent3>
        <a:srgbClr val="FFFFFF"/>
      </a:accent3>
      <a:accent4>
        <a:srgbClr val="000000"/>
      </a:accent4>
      <a:accent5>
        <a:srgbClr val="B0CDFF"/>
      </a:accent5>
      <a:accent6>
        <a:srgbClr val="002061"/>
      </a:accent6>
      <a:hlink>
        <a:srgbClr val="FEA23C"/>
      </a:hlink>
      <a:folHlink>
        <a:srgbClr val="FFFF5B"/>
      </a:folHlink>
    </a:clrScheme>
    <a:fontScheme name="1_Copyright (c) 2007-2010 NordriDesign™ _light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1_Copyright (c) 2007-2010 NordriDesign™ _light 1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43A1FF"/>
        </a:accent1>
        <a:accent2>
          <a:srgbClr val="00246C"/>
        </a:accent2>
        <a:accent3>
          <a:srgbClr val="FFFFFF"/>
        </a:accent3>
        <a:accent4>
          <a:srgbClr val="000000"/>
        </a:accent4>
        <a:accent5>
          <a:srgbClr val="B0CDFF"/>
        </a:accent5>
        <a:accent6>
          <a:srgbClr val="002061"/>
        </a:accent6>
        <a:hlink>
          <a:srgbClr val="FEA23C"/>
        </a:hlink>
        <a:folHlink>
          <a:srgbClr val="FFFF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opyright (c) 2007-2010 NordriDesign™ _back">
  <a:themeElements>
    <a:clrScheme name="Copyright (c) 2007-2010 NordriDesign™ _back 1">
      <a:dk1>
        <a:srgbClr val="000000"/>
      </a:dk1>
      <a:lt1>
        <a:srgbClr val="FFFFFF"/>
      </a:lt1>
      <a:dk2>
        <a:srgbClr val="FFFFFF"/>
      </a:dk2>
      <a:lt2>
        <a:srgbClr val="B2B2B2"/>
      </a:lt2>
      <a:accent1>
        <a:srgbClr val="0066CC"/>
      </a:accent1>
      <a:accent2>
        <a:srgbClr val="003399"/>
      </a:accent2>
      <a:accent3>
        <a:srgbClr val="FFFFFF"/>
      </a:accent3>
      <a:accent4>
        <a:srgbClr val="000000"/>
      </a:accent4>
      <a:accent5>
        <a:srgbClr val="AAB8E2"/>
      </a:accent5>
      <a:accent6>
        <a:srgbClr val="002D8A"/>
      </a:accent6>
      <a:hlink>
        <a:srgbClr val="FEA23C"/>
      </a:hlink>
      <a:folHlink>
        <a:srgbClr val="FFCC66"/>
      </a:folHlink>
    </a:clrScheme>
    <a:fontScheme name="Copyright (c) 2007-2010 NordriDesign™ _back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Copyright (c) 2007-2010 NordriDesign™ _back 1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0066CC"/>
        </a:accent1>
        <a:accent2>
          <a:srgbClr val="003399"/>
        </a:accent2>
        <a:accent3>
          <a:srgbClr val="FFFFFF"/>
        </a:accent3>
        <a:accent4>
          <a:srgbClr val="000000"/>
        </a:accent4>
        <a:accent5>
          <a:srgbClr val="AAB8E2"/>
        </a:accent5>
        <a:accent6>
          <a:srgbClr val="002D8A"/>
        </a:accent6>
        <a:hlink>
          <a:srgbClr val="FEA23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yright (c) 2007-2010 NordriDesign™ _back 2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back 3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back 4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FF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back 5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back 6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49DA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41C5"/>
        </a:accent6>
        <a:hlink>
          <a:srgbClr val="FEA23C"/>
        </a:hlink>
        <a:folHlink>
          <a:srgbClr val="FFFF5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back 7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1F5C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1B53"/>
        </a:accent6>
        <a:hlink>
          <a:srgbClr val="FEA23C"/>
        </a:hlink>
        <a:folHlink>
          <a:srgbClr val="FFFF5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right (c) 2007-2010 NordriDesign™ _back 8">
        <a:dk1>
          <a:srgbClr val="B2B2B2"/>
        </a:dk1>
        <a:lt1>
          <a:srgbClr val="FFFFFF"/>
        </a:lt1>
        <a:dk2>
          <a:srgbClr val="000000"/>
        </a:dk2>
        <a:lt2>
          <a:srgbClr val="FFFFFF"/>
        </a:lt2>
        <a:accent1>
          <a:srgbClr val="43A1FF"/>
        </a:accent1>
        <a:accent2>
          <a:srgbClr val="00246C"/>
        </a:accent2>
        <a:accent3>
          <a:srgbClr val="AAAAAA"/>
        </a:accent3>
        <a:accent4>
          <a:srgbClr val="DADADA"/>
        </a:accent4>
        <a:accent5>
          <a:srgbClr val="B0CDFF"/>
        </a:accent5>
        <a:accent6>
          <a:srgbClr val="002061"/>
        </a:accent6>
        <a:hlink>
          <a:srgbClr val="FEA23C"/>
        </a:hlink>
        <a:folHlink>
          <a:srgbClr val="FFFF5B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Copyright (c) 2007-2010 NordriDesign™ _light">
  <a:themeElements>
    <a:clrScheme name="1_Copyright (c) 2007-2010 NordriDesign™ _light 1">
      <a:dk1>
        <a:srgbClr val="000000"/>
      </a:dk1>
      <a:lt1>
        <a:srgbClr val="FFFFFF"/>
      </a:lt1>
      <a:dk2>
        <a:srgbClr val="FFFFFF"/>
      </a:dk2>
      <a:lt2>
        <a:srgbClr val="B2B2B2"/>
      </a:lt2>
      <a:accent1>
        <a:srgbClr val="43A1FF"/>
      </a:accent1>
      <a:accent2>
        <a:srgbClr val="00246C"/>
      </a:accent2>
      <a:accent3>
        <a:srgbClr val="FFFFFF"/>
      </a:accent3>
      <a:accent4>
        <a:srgbClr val="000000"/>
      </a:accent4>
      <a:accent5>
        <a:srgbClr val="B0CDFF"/>
      </a:accent5>
      <a:accent6>
        <a:srgbClr val="002061"/>
      </a:accent6>
      <a:hlink>
        <a:srgbClr val="FEA23C"/>
      </a:hlink>
      <a:folHlink>
        <a:srgbClr val="FFFF5B"/>
      </a:folHlink>
    </a:clrScheme>
    <a:fontScheme name="1_Copyright (c) 2007-2010 NordriDesign™ _light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1_Copyright (c) 2007-2010 NordriDesign™ _light 1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43A1FF"/>
        </a:accent1>
        <a:accent2>
          <a:srgbClr val="00246C"/>
        </a:accent2>
        <a:accent3>
          <a:srgbClr val="FFFFFF"/>
        </a:accent3>
        <a:accent4>
          <a:srgbClr val="000000"/>
        </a:accent4>
        <a:accent5>
          <a:srgbClr val="B0CDFF"/>
        </a:accent5>
        <a:accent6>
          <a:srgbClr val="002061"/>
        </a:accent6>
        <a:hlink>
          <a:srgbClr val="FEA23C"/>
        </a:hlink>
        <a:folHlink>
          <a:srgbClr val="FFFF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移动测量与精细几何建模.pptx" id="{E853D6CD-38F8-4137-A3B9-60216C55AF63}" vid="{75C09207-5D1D-4222-90B6-670156A4744D}"/>
    </a:ext>
  </a:extLst>
</a:theme>
</file>

<file path=ppt/theme/theme5.xml><?xml version="1.0" encoding="utf-8"?>
<a:theme xmlns:a="http://schemas.openxmlformats.org/drawingml/2006/main" name="3_Copyright (c) 2007-2010 NordriDesign™ _light">
  <a:themeElements>
    <a:clrScheme name="1_Copyright (c) 2007-2010 NordriDesign™ _light 1">
      <a:dk1>
        <a:srgbClr val="000000"/>
      </a:dk1>
      <a:lt1>
        <a:srgbClr val="FFFFFF"/>
      </a:lt1>
      <a:dk2>
        <a:srgbClr val="FFFFFF"/>
      </a:dk2>
      <a:lt2>
        <a:srgbClr val="B2B2B2"/>
      </a:lt2>
      <a:accent1>
        <a:srgbClr val="43A1FF"/>
      </a:accent1>
      <a:accent2>
        <a:srgbClr val="00246C"/>
      </a:accent2>
      <a:accent3>
        <a:srgbClr val="FFFFFF"/>
      </a:accent3>
      <a:accent4>
        <a:srgbClr val="000000"/>
      </a:accent4>
      <a:accent5>
        <a:srgbClr val="B0CDFF"/>
      </a:accent5>
      <a:accent6>
        <a:srgbClr val="002061"/>
      </a:accent6>
      <a:hlink>
        <a:srgbClr val="FEA23C"/>
      </a:hlink>
      <a:folHlink>
        <a:srgbClr val="FFFF5B"/>
      </a:folHlink>
    </a:clrScheme>
    <a:fontScheme name="1_Copyright (c) 2007-2010 NordriDesign™ _light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1131888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华文细黑" pitchFamily="2" charset="-122"/>
          </a:defRPr>
        </a:defPPr>
      </a:lstStyle>
    </a:lnDef>
  </a:objectDefaults>
  <a:extraClrSchemeLst>
    <a:extraClrScheme>
      <a:clrScheme name="1_Copyright (c) 2007-2010 NordriDesign™ _light 1">
        <a:dk1>
          <a:srgbClr val="000000"/>
        </a:dk1>
        <a:lt1>
          <a:srgbClr val="FFFFFF"/>
        </a:lt1>
        <a:dk2>
          <a:srgbClr val="FFFFFF"/>
        </a:dk2>
        <a:lt2>
          <a:srgbClr val="B2B2B2"/>
        </a:lt2>
        <a:accent1>
          <a:srgbClr val="43A1FF"/>
        </a:accent1>
        <a:accent2>
          <a:srgbClr val="00246C"/>
        </a:accent2>
        <a:accent3>
          <a:srgbClr val="FFFFFF"/>
        </a:accent3>
        <a:accent4>
          <a:srgbClr val="000000"/>
        </a:accent4>
        <a:accent5>
          <a:srgbClr val="B0CDFF"/>
        </a:accent5>
        <a:accent6>
          <a:srgbClr val="002061"/>
        </a:accent6>
        <a:hlink>
          <a:srgbClr val="FEA23C"/>
        </a:hlink>
        <a:folHlink>
          <a:srgbClr val="FFFF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移动测量与精细几何建模.pptx" id="{E853D6CD-38F8-4137-A3B9-60216C55AF63}" vid="{75C09207-5D1D-4222-90B6-670156A4744D}"/>
    </a:ext>
  </a:extLst>
</a:theme>
</file>

<file path=ppt/theme/theme6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083</TotalTime>
  <Words>286</Words>
  <Application>Microsoft Office PowerPoint</Application>
  <PresentationFormat>自定义</PresentationFormat>
  <Paragraphs>55</Paragraphs>
  <Slides>25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3" baseType="lpstr">
      <vt:lpstr>黑体</vt:lpstr>
      <vt:lpstr>华文细黑</vt:lpstr>
      <vt:lpstr>华文新魏</vt:lpstr>
      <vt:lpstr>华文中宋</vt:lpstr>
      <vt:lpstr>宋体</vt:lpstr>
      <vt:lpstr>微软雅黑</vt:lpstr>
      <vt:lpstr>Arial</vt:lpstr>
      <vt:lpstr>Arial Black</vt:lpstr>
      <vt:lpstr>Calibri</vt:lpstr>
      <vt:lpstr>Cambria</vt:lpstr>
      <vt:lpstr>Times New Roman</vt:lpstr>
      <vt:lpstr>Wingdings</vt:lpstr>
      <vt:lpstr>Copyright (c) 2007-2010 NordriDesign™ _light</vt:lpstr>
      <vt:lpstr>1_Copyright (c) 2007-2010 NordriDesign™ _light</vt:lpstr>
      <vt:lpstr>Copyright (c) 2007-2010 NordriDesign™ _back</vt:lpstr>
      <vt:lpstr>2_Copyright (c) 2007-2010 NordriDesign™ _light</vt:lpstr>
      <vt:lpstr>3_Copyright (c) 2007-2010 NordriDesign™ _light</vt:lpstr>
      <vt:lpstr>Visio</vt:lpstr>
      <vt:lpstr>点云数据智能化处理软件Point2Mod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上海诺睿网络信息科技有限公司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NordriDesign™ </dc:creator>
  <cp:lastModifiedBy>dongzhen</cp:lastModifiedBy>
  <cp:revision>988</cp:revision>
  <dcterms:created xsi:type="dcterms:W3CDTF">2010-02-22T07:41:47Z</dcterms:created>
  <dcterms:modified xsi:type="dcterms:W3CDTF">2017-05-04T15:57:04Z</dcterms:modified>
</cp:coreProperties>
</file>